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383EE0" w14:textId="564A9882" w:rsidR="003945E8" w:rsidRDefault="003945E8">
      <w:pPr>
        <w:ind w:firstLine="420"/>
      </w:pPr>
    </w:p>
    <w:p w14:paraId="06C99935" w14:textId="7F0741E5" w:rsidR="00BC2F5B" w:rsidRDefault="00BC2F5B">
      <w:pPr>
        <w:ind w:firstLine="420"/>
      </w:pPr>
    </w:p>
    <w:p w14:paraId="5477DE82" w14:textId="15A005DC" w:rsidR="00BC2F5B" w:rsidRDefault="00BC2F5B">
      <w:pPr>
        <w:ind w:firstLine="420"/>
      </w:pPr>
    </w:p>
    <w:p w14:paraId="370D7A3A" w14:textId="1B16CA7B" w:rsidR="00BC2F5B" w:rsidRDefault="00BC2F5B">
      <w:pPr>
        <w:ind w:firstLine="420"/>
      </w:pPr>
    </w:p>
    <w:p w14:paraId="54628821" w14:textId="630D43B6" w:rsidR="00BC2F5B" w:rsidRDefault="00BC2F5B">
      <w:pPr>
        <w:ind w:firstLine="420"/>
      </w:pPr>
    </w:p>
    <w:p w14:paraId="0EEB8246" w14:textId="7BF17325" w:rsidR="00BC2F5B" w:rsidRDefault="00BC2F5B">
      <w:pPr>
        <w:ind w:firstLine="420"/>
      </w:pPr>
    </w:p>
    <w:p w14:paraId="78DB49B9" w14:textId="0FA84502" w:rsidR="00BC2F5B" w:rsidRDefault="00BC2F5B">
      <w:pPr>
        <w:ind w:firstLine="420"/>
      </w:pPr>
    </w:p>
    <w:p w14:paraId="456C0883" w14:textId="5C8F5890" w:rsidR="00BC2F5B" w:rsidRDefault="00BC2F5B">
      <w:pPr>
        <w:ind w:firstLine="420"/>
      </w:pPr>
    </w:p>
    <w:p w14:paraId="19F649DA" w14:textId="77777777" w:rsidR="00BC2F5B" w:rsidRPr="00BC2F5B" w:rsidRDefault="00BC2F5B" w:rsidP="00BC2F5B">
      <w:pPr>
        <w:autoSpaceDE w:val="0"/>
        <w:autoSpaceDN w:val="0"/>
        <w:spacing w:line="740" w:lineRule="exact"/>
        <w:ind w:right="1576" w:firstLine="1441"/>
        <w:jc w:val="center"/>
        <w:rPr>
          <w:rFonts w:ascii="华文行楷" w:eastAsia="华文行楷" w:hAnsi="Times New Roman" w:cs="宋体"/>
          <w:b/>
          <w:kern w:val="0"/>
          <w:sz w:val="72"/>
          <w:szCs w:val="72"/>
          <w:lang w:val="zh-CN" w:bidi="zh-CN"/>
        </w:rPr>
      </w:pPr>
      <w:r w:rsidRPr="00BC2F5B">
        <w:rPr>
          <w:rFonts w:ascii="华文行楷" w:eastAsia="华文行楷" w:hAnsi="Times New Roman" w:cs="宋体" w:hint="eastAsia"/>
          <w:b/>
          <w:kern w:val="0"/>
          <w:sz w:val="72"/>
          <w:szCs w:val="72"/>
          <w:lang w:val="zh-CN" w:bidi="zh-CN"/>
        </w:rPr>
        <w:t>重庆三峡学院</w:t>
      </w:r>
    </w:p>
    <w:p w14:paraId="187BF6DB" w14:textId="77777777" w:rsidR="00BC2F5B" w:rsidRPr="00BC2F5B" w:rsidRDefault="00BC2F5B" w:rsidP="00BC2F5B">
      <w:pPr>
        <w:autoSpaceDE w:val="0"/>
        <w:autoSpaceDN w:val="0"/>
        <w:spacing w:line="879" w:lineRule="exact"/>
        <w:ind w:right="1579" w:firstLine="1441"/>
        <w:jc w:val="center"/>
        <w:rPr>
          <w:rFonts w:ascii="微软雅黑" w:eastAsia="微软雅黑" w:hAnsi="Times New Roman" w:cs="宋体"/>
          <w:b/>
          <w:kern w:val="0"/>
          <w:sz w:val="52"/>
          <w:lang w:val="zh-CN" w:bidi="zh-CN"/>
        </w:rPr>
      </w:pPr>
      <w:r w:rsidRPr="00BC2F5B">
        <w:rPr>
          <w:rFonts w:ascii="华文行楷" w:eastAsia="华文行楷" w:hAnsi="Times New Roman" w:cs="宋体" w:hint="eastAsia"/>
          <w:b/>
          <w:kern w:val="0"/>
          <w:sz w:val="72"/>
          <w:szCs w:val="72"/>
          <w:lang w:val="zh-CN" w:bidi="zh-CN"/>
        </w:rPr>
        <w:t>毕业设计（论文）</w:t>
      </w:r>
    </w:p>
    <w:p w14:paraId="02457764" w14:textId="7DB50859" w:rsidR="00BC2F5B" w:rsidRDefault="00BC2F5B">
      <w:pPr>
        <w:ind w:firstLine="420"/>
      </w:pPr>
    </w:p>
    <w:p w14:paraId="250E2E0D" w14:textId="2C097BF8" w:rsidR="00BC2F5B" w:rsidRDefault="00BC2F5B">
      <w:pPr>
        <w:ind w:firstLine="420"/>
      </w:pPr>
    </w:p>
    <w:p w14:paraId="7FE31553" w14:textId="45B61EC4" w:rsidR="00BC2F5B" w:rsidRDefault="00BC2F5B" w:rsidP="000B259A">
      <w:pPr>
        <w:ind w:firstLineChars="0" w:firstLine="0"/>
      </w:pPr>
    </w:p>
    <w:tbl>
      <w:tblPr>
        <w:tblW w:w="0" w:type="auto"/>
        <w:jc w:val="center"/>
        <w:tblBorders>
          <w:bottom w:val="single" w:sz="4" w:space="0" w:color="auto"/>
          <w:insideH w:val="single" w:sz="4" w:space="0" w:color="auto"/>
        </w:tblBorders>
        <w:tblLook w:val="04A0" w:firstRow="1" w:lastRow="0" w:firstColumn="1" w:lastColumn="0" w:noHBand="0" w:noVBand="1"/>
      </w:tblPr>
      <w:tblGrid>
        <w:gridCol w:w="2410"/>
        <w:gridCol w:w="1985"/>
        <w:gridCol w:w="1701"/>
        <w:gridCol w:w="1984"/>
      </w:tblGrid>
      <w:tr w:rsidR="002A377B" w:rsidRPr="002A377B" w14:paraId="194EFB15" w14:textId="77777777" w:rsidTr="00BA6805">
        <w:trPr>
          <w:trHeight w:val="567"/>
          <w:jc w:val="center"/>
        </w:trPr>
        <w:tc>
          <w:tcPr>
            <w:tcW w:w="2410" w:type="dxa"/>
            <w:tcBorders>
              <w:top w:val="nil"/>
              <w:bottom w:val="nil"/>
            </w:tcBorders>
            <w:vAlign w:val="bottom"/>
          </w:tcPr>
          <w:p w14:paraId="1ECB75F9" w14:textId="77777777" w:rsidR="002A377B" w:rsidRPr="002A377B" w:rsidRDefault="002A377B" w:rsidP="002A377B">
            <w:pPr>
              <w:spacing w:line="240" w:lineRule="auto"/>
              <w:ind w:firstLineChars="0" w:firstLine="420"/>
              <w:rPr>
                <w:b/>
                <w:bCs/>
                <w:sz w:val="32"/>
                <w:szCs w:val="32"/>
                <w:lang w:bidi="zh-CN"/>
              </w:rPr>
            </w:pPr>
            <w:bookmarkStart w:id="0" w:name="_Hlk38473030"/>
            <w:r w:rsidRPr="002A377B">
              <w:rPr>
                <w:rFonts w:hint="eastAsia"/>
                <w:b/>
                <w:bCs/>
                <w:spacing w:val="321"/>
                <w:kern w:val="0"/>
                <w:sz w:val="32"/>
                <w:szCs w:val="32"/>
                <w:fitText w:val="1284" w:id="-2068535552"/>
                <w:lang w:bidi="zh-CN"/>
              </w:rPr>
              <w:t>题</w:t>
            </w:r>
            <w:r w:rsidRPr="002A377B">
              <w:rPr>
                <w:rFonts w:hint="eastAsia"/>
                <w:b/>
                <w:bCs/>
                <w:kern w:val="0"/>
                <w:sz w:val="32"/>
                <w:szCs w:val="32"/>
                <w:fitText w:val="1284" w:id="-2068535552"/>
                <w:lang w:bidi="zh-CN"/>
              </w:rPr>
              <w:t>目</w:t>
            </w:r>
          </w:p>
        </w:tc>
        <w:tc>
          <w:tcPr>
            <w:tcW w:w="5670" w:type="dxa"/>
            <w:gridSpan w:val="3"/>
            <w:vAlign w:val="bottom"/>
          </w:tcPr>
          <w:p w14:paraId="7E7994D0" w14:textId="77777777" w:rsidR="002A377B" w:rsidRPr="002A377B" w:rsidRDefault="002A377B" w:rsidP="002A377B">
            <w:pPr>
              <w:spacing w:line="240" w:lineRule="auto"/>
              <w:ind w:firstLineChars="0" w:firstLine="420"/>
              <w:jc w:val="center"/>
              <w:rPr>
                <w:b/>
                <w:bCs/>
                <w:sz w:val="32"/>
                <w:szCs w:val="32"/>
                <w:lang w:bidi="zh-CN"/>
              </w:rPr>
            </w:pPr>
            <w:r w:rsidRPr="002A377B">
              <w:rPr>
                <w:rFonts w:hint="eastAsia"/>
                <w:b/>
                <w:bCs/>
                <w:sz w:val="32"/>
                <w:szCs w:val="32"/>
                <w:lang w:bidi="zh-CN"/>
              </w:rPr>
              <w:t>智能电子秤的设计与实现</w:t>
            </w:r>
          </w:p>
        </w:tc>
      </w:tr>
      <w:tr w:rsidR="002A377B" w:rsidRPr="002A377B" w14:paraId="1D252CD4" w14:textId="77777777" w:rsidTr="00BA6805">
        <w:trPr>
          <w:trHeight w:val="567"/>
          <w:jc w:val="center"/>
        </w:trPr>
        <w:tc>
          <w:tcPr>
            <w:tcW w:w="2410" w:type="dxa"/>
            <w:tcBorders>
              <w:top w:val="nil"/>
              <w:bottom w:val="nil"/>
            </w:tcBorders>
            <w:vAlign w:val="bottom"/>
          </w:tcPr>
          <w:p w14:paraId="06031080" w14:textId="77777777" w:rsidR="002A377B" w:rsidRPr="002A377B" w:rsidRDefault="002A377B" w:rsidP="002A377B">
            <w:pPr>
              <w:spacing w:line="240" w:lineRule="auto"/>
              <w:ind w:firstLineChars="0" w:firstLine="420"/>
              <w:rPr>
                <w:b/>
                <w:bCs/>
                <w:sz w:val="32"/>
                <w:szCs w:val="32"/>
                <w:lang w:bidi="zh-CN"/>
              </w:rPr>
            </w:pPr>
            <w:r w:rsidRPr="002A377B">
              <w:rPr>
                <w:rFonts w:hint="eastAsia"/>
                <w:b/>
                <w:bCs/>
                <w:spacing w:val="321"/>
                <w:kern w:val="0"/>
                <w:sz w:val="32"/>
                <w:szCs w:val="32"/>
                <w:fitText w:val="1284" w:id="-2068535551"/>
                <w:lang w:bidi="zh-CN"/>
              </w:rPr>
              <w:t>学</w:t>
            </w:r>
            <w:r w:rsidRPr="002A377B">
              <w:rPr>
                <w:rFonts w:hint="eastAsia"/>
                <w:b/>
                <w:bCs/>
                <w:kern w:val="0"/>
                <w:sz w:val="32"/>
                <w:szCs w:val="32"/>
                <w:fitText w:val="1284" w:id="-2068535551"/>
                <w:lang w:bidi="zh-CN"/>
              </w:rPr>
              <w:t>院</w:t>
            </w:r>
          </w:p>
        </w:tc>
        <w:tc>
          <w:tcPr>
            <w:tcW w:w="5670" w:type="dxa"/>
            <w:gridSpan w:val="3"/>
            <w:vAlign w:val="bottom"/>
          </w:tcPr>
          <w:p w14:paraId="3E9CB6FF" w14:textId="77777777" w:rsidR="002A377B" w:rsidRPr="002A377B" w:rsidRDefault="002A377B" w:rsidP="002A377B">
            <w:pPr>
              <w:spacing w:line="240" w:lineRule="auto"/>
              <w:ind w:firstLineChars="0" w:firstLine="420"/>
              <w:jc w:val="center"/>
              <w:rPr>
                <w:b/>
                <w:bCs/>
                <w:sz w:val="32"/>
                <w:szCs w:val="32"/>
                <w:lang w:bidi="zh-CN"/>
              </w:rPr>
            </w:pPr>
            <w:r w:rsidRPr="002A377B">
              <w:rPr>
                <w:rFonts w:hint="eastAsia"/>
                <w:b/>
                <w:bCs/>
                <w:sz w:val="32"/>
                <w:szCs w:val="32"/>
                <w:lang w:bidi="zh-CN"/>
              </w:rPr>
              <w:t>电子与信息工程</w:t>
            </w:r>
          </w:p>
        </w:tc>
      </w:tr>
      <w:tr w:rsidR="002A377B" w:rsidRPr="002A377B" w14:paraId="32358F86" w14:textId="77777777" w:rsidTr="00BA6805">
        <w:trPr>
          <w:trHeight w:val="567"/>
          <w:jc w:val="center"/>
        </w:trPr>
        <w:tc>
          <w:tcPr>
            <w:tcW w:w="2410" w:type="dxa"/>
            <w:tcBorders>
              <w:top w:val="nil"/>
              <w:bottom w:val="nil"/>
            </w:tcBorders>
            <w:vAlign w:val="bottom"/>
          </w:tcPr>
          <w:p w14:paraId="363592D7" w14:textId="77777777" w:rsidR="002A377B" w:rsidRPr="002A377B" w:rsidRDefault="002A377B" w:rsidP="002A377B">
            <w:pPr>
              <w:spacing w:line="240" w:lineRule="auto"/>
              <w:ind w:firstLineChars="0" w:firstLine="420"/>
              <w:rPr>
                <w:b/>
                <w:bCs/>
                <w:sz w:val="32"/>
                <w:szCs w:val="32"/>
                <w:lang w:bidi="zh-CN"/>
              </w:rPr>
            </w:pPr>
            <w:r w:rsidRPr="002A377B">
              <w:rPr>
                <w:rFonts w:hint="eastAsia"/>
                <w:b/>
                <w:bCs/>
                <w:spacing w:val="321"/>
                <w:kern w:val="0"/>
                <w:sz w:val="32"/>
                <w:szCs w:val="32"/>
                <w:fitText w:val="1284" w:id="-2068535550"/>
                <w:lang w:bidi="zh-CN"/>
              </w:rPr>
              <w:t>专</w:t>
            </w:r>
            <w:r w:rsidRPr="002A377B">
              <w:rPr>
                <w:rFonts w:hint="eastAsia"/>
                <w:b/>
                <w:bCs/>
                <w:kern w:val="0"/>
                <w:sz w:val="32"/>
                <w:szCs w:val="32"/>
                <w:fitText w:val="1284" w:id="-2068535550"/>
                <w:lang w:bidi="zh-CN"/>
              </w:rPr>
              <w:t>业</w:t>
            </w:r>
          </w:p>
        </w:tc>
        <w:tc>
          <w:tcPr>
            <w:tcW w:w="5670" w:type="dxa"/>
            <w:gridSpan w:val="3"/>
            <w:vAlign w:val="bottom"/>
          </w:tcPr>
          <w:p w14:paraId="404F0312" w14:textId="77777777" w:rsidR="002A377B" w:rsidRPr="002A377B" w:rsidRDefault="002A377B" w:rsidP="002A377B">
            <w:pPr>
              <w:spacing w:line="240" w:lineRule="auto"/>
              <w:ind w:firstLineChars="0" w:firstLine="420"/>
              <w:jc w:val="center"/>
              <w:rPr>
                <w:b/>
                <w:bCs/>
                <w:sz w:val="32"/>
                <w:szCs w:val="32"/>
                <w:lang w:bidi="zh-CN"/>
              </w:rPr>
            </w:pPr>
            <w:r w:rsidRPr="002A377B">
              <w:rPr>
                <w:rFonts w:hint="eastAsia"/>
                <w:b/>
                <w:bCs/>
                <w:sz w:val="32"/>
                <w:szCs w:val="32"/>
                <w:lang w:bidi="zh-CN"/>
              </w:rPr>
              <w:t>电子信息工程</w:t>
            </w:r>
          </w:p>
        </w:tc>
      </w:tr>
      <w:tr w:rsidR="002A377B" w:rsidRPr="002A377B" w14:paraId="03D12EC4" w14:textId="77777777" w:rsidTr="00BA6805">
        <w:trPr>
          <w:trHeight w:val="567"/>
          <w:jc w:val="center"/>
        </w:trPr>
        <w:tc>
          <w:tcPr>
            <w:tcW w:w="2410" w:type="dxa"/>
            <w:tcBorders>
              <w:top w:val="nil"/>
              <w:bottom w:val="nil"/>
            </w:tcBorders>
            <w:vAlign w:val="bottom"/>
          </w:tcPr>
          <w:p w14:paraId="4BCFD42E" w14:textId="77777777" w:rsidR="002A377B" w:rsidRPr="002A377B" w:rsidRDefault="002A377B" w:rsidP="002A377B">
            <w:pPr>
              <w:spacing w:line="240" w:lineRule="auto"/>
              <w:ind w:firstLineChars="0" w:firstLine="420"/>
              <w:rPr>
                <w:b/>
                <w:bCs/>
                <w:sz w:val="32"/>
                <w:szCs w:val="32"/>
                <w:lang w:bidi="zh-CN"/>
              </w:rPr>
            </w:pPr>
            <w:r w:rsidRPr="002A377B">
              <w:rPr>
                <w:rFonts w:hint="eastAsia"/>
                <w:b/>
                <w:bCs/>
                <w:spacing w:val="321"/>
                <w:kern w:val="0"/>
                <w:sz w:val="32"/>
                <w:szCs w:val="32"/>
                <w:fitText w:val="1284" w:id="-2068535549"/>
                <w:lang w:bidi="zh-CN"/>
              </w:rPr>
              <w:t>年</w:t>
            </w:r>
            <w:r w:rsidRPr="002A377B">
              <w:rPr>
                <w:rFonts w:hint="eastAsia"/>
                <w:b/>
                <w:bCs/>
                <w:kern w:val="0"/>
                <w:sz w:val="32"/>
                <w:szCs w:val="32"/>
                <w:fitText w:val="1284" w:id="-2068535549"/>
                <w:lang w:bidi="zh-CN"/>
              </w:rPr>
              <w:t>级</w:t>
            </w:r>
          </w:p>
        </w:tc>
        <w:tc>
          <w:tcPr>
            <w:tcW w:w="5670" w:type="dxa"/>
            <w:gridSpan w:val="3"/>
            <w:vAlign w:val="bottom"/>
          </w:tcPr>
          <w:p w14:paraId="7F0BD401" w14:textId="77777777" w:rsidR="002A377B" w:rsidRPr="002A377B" w:rsidRDefault="002A377B" w:rsidP="002A377B">
            <w:pPr>
              <w:spacing w:line="240" w:lineRule="auto"/>
              <w:ind w:firstLineChars="0" w:firstLine="420"/>
              <w:jc w:val="center"/>
              <w:rPr>
                <w:b/>
                <w:bCs/>
                <w:sz w:val="32"/>
                <w:szCs w:val="32"/>
                <w:lang w:bidi="zh-CN"/>
              </w:rPr>
            </w:pPr>
            <w:r w:rsidRPr="002A377B">
              <w:rPr>
                <w:rFonts w:hint="eastAsia"/>
                <w:b/>
                <w:bCs/>
                <w:sz w:val="32"/>
                <w:szCs w:val="32"/>
                <w:lang w:bidi="zh-CN"/>
              </w:rPr>
              <w:t>2</w:t>
            </w:r>
            <w:r w:rsidRPr="002A377B">
              <w:rPr>
                <w:b/>
                <w:bCs/>
                <w:sz w:val="32"/>
                <w:szCs w:val="32"/>
                <w:lang w:bidi="zh-CN"/>
              </w:rPr>
              <w:t>016</w:t>
            </w:r>
            <w:r w:rsidRPr="002A377B">
              <w:rPr>
                <w:rFonts w:hint="eastAsia"/>
                <w:b/>
                <w:bCs/>
                <w:sz w:val="32"/>
                <w:szCs w:val="32"/>
                <w:lang w:bidi="zh-CN"/>
              </w:rPr>
              <w:t>级电子信息一班</w:t>
            </w:r>
          </w:p>
        </w:tc>
      </w:tr>
      <w:tr w:rsidR="002A377B" w:rsidRPr="002A377B" w14:paraId="5AFF4DAD" w14:textId="77777777" w:rsidTr="00BA6805">
        <w:trPr>
          <w:trHeight w:val="567"/>
          <w:jc w:val="center"/>
        </w:trPr>
        <w:tc>
          <w:tcPr>
            <w:tcW w:w="2410" w:type="dxa"/>
            <w:tcBorders>
              <w:top w:val="nil"/>
              <w:bottom w:val="nil"/>
            </w:tcBorders>
            <w:vAlign w:val="bottom"/>
          </w:tcPr>
          <w:p w14:paraId="0AFBC72F" w14:textId="77777777" w:rsidR="002A377B" w:rsidRPr="002A377B" w:rsidRDefault="002A377B" w:rsidP="002A377B">
            <w:pPr>
              <w:spacing w:line="240" w:lineRule="auto"/>
              <w:ind w:firstLineChars="0" w:firstLine="420"/>
              <w:rPr>
                <w:b/>
                <w:bCs/>
                <w:sz w:val="32"/>
                <w:szCs w:val="32"/>
                <w:lang w:bidi="zh-CN"/>
              </w:rPr>
            </w:pPr>
            <w:r w:rsidRPr="002A377B">
              <w:rPr>
                <w:rFonts w:hint="eastAsia"/>
                <w:b/>
                <w:bCs/>
                <w:spacing w:val="321"/>
                <w:kern w:val="0"/>
                <w:sz w:val="32"/>
                <w:szCs w:val="32"/>
                <w:fitText w:val="1284" w:id="-2068535548"/>
                <w:lang w:bidi="zh-CN"/>
              </w:rPr>
              <w:t>姓</w:t>
            </w:r>
            <w:r w:rsidRPr="002A377B">
              <w:rPr>
                <w:rFonts w:hint="eastAsia"/>
                <w:b/>
                <w:bCs/>
                <w:kern w:val="0"/>
                <w:sz w:val="32"/>
                <w:szCs w:val="32"/>
                <w:fitText w:val="1284" w:id="-2068535548"/>
                <w:lang w:bidi="zh-CN"/>
              </w:rPr>
              <w:t>名</w:t>
            </w:r>
          </w:p>
        </w:tc>
        <w:tc>
          <w:tcPr>
            <w:tcW w:w="5670" w:type="dxa"/>
            <w:gridSpan w:val="3"/>
            <w:vAlign w:val="bottom"/>
          </w:tcPr>
          <w:p w14:paraId="78150F77" w14:textId="77777777" w:rsidR="002A377B" w:rsidRPr="002A377B" w:rsidRDefault="002A377B" w:rsidP="002A377B">
            <w:pPr>
              <w:spacing w:line="240" w:lineRule="auto"/>
              <w:ind w:firstLineChars="0" w:firstLine="420"/>
              <w:jc w:val="center"/>
              <w:rPr>
                <w:b/>
                <w:bCs/>
                <w:sz w:val="32"/>
                <w:szCs w:val="32"/>
                <w:lang w:bidi="zh-CN"/>
              </w:rPr>
            </w:pPr>
            <w:r w:rsidRPr="002A377B">
              <w:rPr>
                <w:rFonts w:hint="eastAsia"/>
                <w:b/>
                <w:bCs/>
                <w:sz w:val="32"/>
                <w:szCs w:val="32"/>
                <w:lang w:bidi="zh-CN"/>
              </w:rPr>
              <w:t>肖增兵</w:t>
            </w:r>
          </w:p>
        </w:tc>
      </w:tr>
      <w:tr w:rsidR="002A377B" w:rsidRPr="002A377B" w14:paraId="4A61B5DA" w14:textId="77777777" w:rsidTr="00BA6805">
        <w:trPr>
          <w:trHeight w:val="567"/>
          <w:jc w:val="center"/>
        </w:trPr>
        <w:tc>
          <w:tcPr>
            <w:tcW w:w="2410" w:type="dxa"/>
            <w:tcBorders>
              <w:top w:val="nil"/>
              <w:bottom w:val="nil"/>
            </w:tcBorders>
            <w:vAlign w:val="bottom"/>
          </w:tcPr>
          <w:p w14:paraId="0F53D305" w14:textId="77777777" w:rsidR="002A377B" w:rsidRPr="002A377B" w:rsidRDefault="002A377B" w:rsidP="002A377B">
            <w:pPr>
              <w:spacing w:line="240" w:lineRule="auto"/>
              <w:ind w:firstLineChars="0" w:firstLine="420"/>
              <w:rPr>
                <w:b/>
                <w:bCs/>
                <w:sz w:val="32"/>
                <w:szCs w:val="32"/>
                <w:lang w:bidi="zh-CN"/>
              </w:rPr>
            </w:pPr>
            <w:r w:rsidRPr="002A377B">
              <w:rPr>
                <w:rFonts w:hint="eastAsia"/>
                <w:b/>
                <w:bCs/>
                <w:spacing w:val="321"/>
                <w:kern w:val="0"/>
                <w:sz w:val="32"/>
                <w:szCs w:val="32"/>
                <w:fitText w:val="1284" w:id="-2068535547"/>
                <w:lang w:bidi="zh-CN"/>
              </w:rPr>
              <w:t>学</w:t>
            </w:r>
            <w:r w:rsidRPr="002A377B">
              <w:rPr>
                <w:rFonts w:hint="eastAsia"/>
                <w:b/>
                <w:bCs/>
                <w:kern w:val="0"/>
                <w:sz w:val="32"/>
                <w:szCs w:val="32"/>
                <w:fitText w:val="1284" w:id="-2068535547"/>
                <w:lang w:bidi="zh-CN"/>
              </w:rPr>
              <w:t>号</w:t>
            </w:r>
          </w:p>
        </w:tc>
        <w:tc>
          <w:tcPr>
            <w:tcW w:w="5670" w:type="dxa"/>
            <w:gridSpan w:val="3"/>
            <w:vAlign w:val="bottom"/>
          </w:tcPr>
          <w:p w14:paraId="1DD3333F" w14:textId="77777777" w:rsidR="002A377B" w:rsidRPr="002A377B" w:rsidRDefault="002A377B" w:rsidP="002A377B">
            <w:pPr>
              <w:spacing w:line="240" w:lineRule="auto"/>
              <w:ind w:firstLineChars="0" w:firstLine="420"/>
              <w:jc w:val="center"/>
              <w:rPr>
                <w:b/>
                <w:bCs/>
                <w:sz w:val="32"/>
                <w:szCs w:val="32"/>
                <w:lang w:bidi="zh-CN"/>
              </w:rPr>
            </w:pPr>
            <w:r w:rsidRPr="002A377B">
              <w:rPr>
                <w:rFonts w:hint="eastAsia"/>
                <w:b/>
                <w:bCs/>
                <w:sz w:val="32"/>
                <w:szCs w:val="32"/>
                <w:lang w:bidi="zh-CN"/>
              </w:rPr>
              <w:t>201607014103</w:t>
            </w:r>
          </w:p>
        </w:tc>
      </w:tr>
      <w:bookmarkEnd w:id="0"/>
      <w:tr w:rsidR="002A377B" w:rsidRPr="002A377B" w14:paraId="21C27D15" w14:textId="77777777" w:rsidTr="002A377B">
        <w:trPr>
          <w:trHeight w:val="567"/>
          <w:jc w:val="center"/>
        </w:trPr>
        <w:tc>
          <w:tcPr>
            <w:tcW w:w="2410" w:type="dxa"/>
            <w:tcBorders>
              <w:top w:val="nil"/>
              <w:bottom w:val="nil"/>
            </w:tcBorders>
            <w:vAlign w:val="bottom"/>
          </w:tcPr>
          <w:p w14:paraId="218A4E5B" w14:textId="77777777" w:rsidR="002A377B" w:rsidRPr="002A377B" w:rsidRDefault="002A377B" w:rsidP="002A377B">
            <w:pPr>
              <w:spacing w:line="240" w:lineRule="auto"/>
              <w:ind w:firstLineChars="0" w:firstLine="420"/>
              <w:rPr>
                <w:b/>
                <w:bCs/>
                <w:sz w:val="32"/>
                <w:szCs w:val="32"/>
                <w:lang w:bidi="zh-CN"/>
              </w:rPr>
            </w:pPr>
            <w:r w:rsidRPr="002A377B">
              <w:rPr>
                <w:rFonts w:hint="eastAsia"/>
                <w:b/>
                <w:bCs/>
                <w:spacing w:val="22"/>
                <w:w w:val="95"/>
                <w:kern w:val="0"/>
                <w:sz w:val="32"/>
                <w:szCs w:val="32"/>
                <w:fitText w:val="1284" w:id="-2068535546"/>
                <w:lang w:bidi="zh-CN"/>
              </w:rPr>
              <w:t>指导教</w:t>
            </w:r>
            <w:r w:rsidRPr="002A377B">
              <w:rPr>
                <w:rFonts w:hint="eastAsia"/>
                <w:b/>
                <w:bCs/>
                <w:spacing w:val="-31"/>
                <w:w w:val="95"/>
                <w:kern w:val="0"/>
                <w:sz w:val="32"/>
                <w:szCs w:val="32"/>
                <w:fitText w:val="1284" w:id="-2068535546"/>
                <w:lang w:bidi="zh-CN"/>
              </w:rPr>
              <w:t>师</w:t>
            </w:r>
          </w:p>
        </w:tc>
        <w:tc>
          <w:tcPr>
            <w:tcW w:w="1985" w:type="dxa"/>
            <w:vAlign w:val="bottom"/>
          </w:tcPr>
          <w:p w14:paraId="51ECAA96" w14:textId="77777777" w:rsidR="002A377B" w:rsidRPr="002A377B" w:rsidRDefault="002A377B" w:rsidP="002A377B">
            <w:pPr>
              <w:spacing w:line="240" w:lineRule="auto"/>
              <w:ind w:firstLineChars="0" w:firstLine="420"/>
              <w:rPr>
                <w:b/>
                <w:bCs/>
                <w:sz w:val="32"/>
                <w:szCs w:val="32"/>
                <w:lang w:bidi="zh-CN"/>
              </w:rPr>
            </w:pPr>
            <w:r w:rsidRPr="002A377B">
              <w:rPr>
                <w:rFonts w:hint="eastAsia"/>
                <w:b/>
                <w:bCs/>
                <w:sz w:val="32"/>
                <w:szCs w:val="32"/>
                <w:lang w:bidi="zh-CN"/>
              </w:rPr>
              <w:t>孙光壮</w:t>
            </w:r>
          </w:p>
        </w:tc>
        <w:tc>
          <w:tcPr>
            <w:tcW w:w="1701" w:type="dxa"/>
            <w:tcBorders>
              <w:top w:val="single" w:sz="4" w:space="0" w:color="auto"/>
              <w:bottom w:val="nil"/>
            </w:tcBorders>
            <w:vAlign w:val="bottom"/>
          </w:tcPr>
          <w:p w14:paraId="7F5918CD" w14:textId="77777777" w:rsidR="002A377B" w:rsidRPr="002A377B" w:rsidRDefault="002A377B" w:rsidP="002A377B">
            <w:pPr>
              <w:spacing w:line="240" w:lineRule="auto"/>
              <w:ind w:firstLineChars="0" w:firstLine="420"/>
              <w:rPr>
                <w:b/>
                <w:bCs/>
                <w:sz w:val="32"/>
                <w:szCs w:val="32"/>
                <w:lang w:bidi="zh-CN"/>
              </w:rPr>
            </w:pPr>
            <w:r w:rsidRPr="002A377B">
              <w:rPr>
                <w:rFonts w:hint="eastAsia"/>
                <w:b/>
                <w:bCs/>
                <w:sz w:val="32"/>
                <w:szCs w:val="32"/>
                <w:lang w:bidi="zh-CN"/>
              </w:rPr>
              <w:t>职称</w:t>
            </w:r>
          </w:p>
        </w:tc>
        <w:tc>
          <w:tcPr>
            <w:tcW w:w="1984" w:type="dxa"/>
            <w:vAlign w:val="bottom"/>
          </w:tcPr>
          <w:p w14:paraId="18196849" w14:textId="77777777" w:rsidR="002A377B" w:rsidRPr="002A377B" w:rsidRDefault="002A377B" w:rsidP="002A377B">
            <w:pPr>
              <w:spacing w:line="240" w:lineRule="auto"/>
              <w:ind w:firstLineChars="0" w:firstLine="420"/>
              <w:rPr>
                <w:b/>
                <w:bCs/>
                <w:sz w:val="32"/>
                <w:szCs w:val="32"/>
                <w:lang w:bidi="zh-CN"/>
              </w:rPr>
            </w:pPr>
            <w:r w:rsidRPr="002A377B">
              <w:rPr>
                <w:rFonts w:hint="eastAsia"/>
                <w:b/>
                <w:bCs/>
                <w:sz w:val="32"/>
                <w:szCs w:val="32"/>
                <w:lang w:bidi="zh-CN"/>
              </w:rPr>
              <w:t>讲师</w:t>
            </w:r>
          </w:p>
        </w:tc>
      </w:tr>
    </w:tbl>
    <w:p w14:paraId="76C72ABA" w14:textId="30411DDC" w:rsidR="00BC2F5B" w:rsidRDefault="00BC2F5B">
      <w:pPr>
        <w:ind w:firstLine="420"/>
      </w:pPr>
    </w:p>
    <w:p w14:paraId="4D2354F4" w14:textId="5F7EF688" w:rsidR="00BC2F5B" w:rsidRDefault="00BC2F5B">
      <w:pPr>
        <w:ind w:firstLine="420"/>
      </w:pPr>
    </w:p>
    <w:p w14:paraId="24C4B87E" w14:textId="29E681A2" w:rsidR="00BC2F5B" w:rsidRDefault="00BC2F5B">
      <w:pPr>
        <w:ind w:firstLine="420"/>
      </w:pPr>
    </w:p>
    <w:p w14:paraId="0B07DEC0" w14:textId="47F91662" w:rsidR="00BC2F5B" w:rsidRDefault="00BC2F5B">
      <w:pPr>
        <w:ind w:firstLine="420"/>
      </w:pPr>
    </w:p>
    <w:p w14:paraId="6FC8EE3C" w14:textId="1BB86636" w:rsidR="00BC2F5B" w:rsidRDefault="00BC2F5B">
      <w:pPr>
        <w:ind w:firstLine="420"/>
      </w:pPr>
    </w:p>
    <w:p w14:paraId="0C35D619" w14:textId="08634491" w:rsidR="00660F46" w:rsidRDefault="00660F46">
      <w:pPr>
        <w:ind w:firstLine="420"/>
      </w:pPr>
    </w:p>
    <w:p w14:paraId="634A2D17" w14:textId="2FB0B0F6" w:rsidR="00660F46" w:rsidRDefault="00660F46">
      <w:pPr>
        <w:ind w:firstLine="420"/>
      </w:pPr>
    </w:p>
    <w:p w14:paraId="28818C89" w14:textId="0CF91BF8" w:rsidR="00660F46" w:rsidRDefault="00660F46">
      <w:pPr>
        <w:ind w:firstLine="420"/>
      </w:pPr>
    </w:p>
    <w:p w14:paraId="4BB2B569" w14:textId="21E65F74" w:rsidR="00660F46" w:rsidRDefault="00660F46">
      <w:pPr>
        <w:ind w:firstLine="420"/>
      </w:pPr>
    </w:p>
    <w:p w14:paraId="1DE8A49B" w14:textId="77777777" w:rsidR="00660F46" w:rsidRDefault="00660F46">
      <w:pPr>
        <w:ind w:firstLine="420"/>
      </w:pPr>
    </w:p>
    <w:p w14:paraId="5076C84F" w14:textId="77777777" w:rsidR="00BC2F5B" w:rsidRPr="00BC2F5B" w:rsidRDefault="00BC2F5B" w:rsidP="00BC2F5B">
      <w:pPr>
        <w:autoSpaceDE w:val="0"/>
        <w:autoSpaceDN w:val="0"/>
        <w:ind w:leftChars="1" w:left="2" w:firstLineChars="398" w:firstLine="1279"/>
        <w:jc w:val="right"/>
        <w:rPr>
          <w:rFonts w:ascii="Times New Roman" w:hAnsi="Times New Roman" w:cs="宋体"/>
          <w:kern w:val="0"/>
          <w:sz w:val="32"/>
          <w:lang w:val="zh-CN" w:bidi="zh-CN"/>
        </w:rPr>
      </w:pPr>
      <w:r w:rsidRPr="00BC2F5B">
        <w:rPr>
          <w:rFonts w:ascii="Times New Roman" w:hAnsi="Times New Roman" w:cs="宋体" w:hint="eastAsia"/>
          <w:b/>
          <w:bCs/>
          <w:kern w:val="0"/>
          <w:sz w:val="32"/>
          <w:lang w:val="zh-CN" w:bidi="zh-CN"/>
        </w:rPr>
        <w:t>完成毕业设计（论文）时间</w:t>
      </w:r>
      <w:r w:rsidRPr="00BC2F5B">
        <w:rPr>
          <w:rFonts w:ascii="Times New Roman" w:hAnsi="Times New Roman" w:cs="宋体" w:hint="eastAsia"/>
          <w:b/>
          <w:bCs/>
          <w:kern w:val="0"/>
          <w:sz w:val="32"/>
          <w:u w:val="single"/>
          <w:lang w:val="zh-CN" w:bidi="zh-CN"/>
        </w:rPr>
        <w:t xml:space="preserve">       </w:t>
      </w:r>
      <w:r w:rsidRPr="00BC2F5B">
        <w:rPr>
          <w:rFonts w:ascii="Times New Roman" w:hAnsi="Times New Roman" w:cs="宋体" w:hint="eastAsia"/>
          <w:b/>
          <w:bCs/>
          <w:kern w:val="0"/>
          <w:sz w:val="32"/>
          <w:lang w:val="zh-CN" w:bidi="zh-CN"/>
        </w:rPr>
        <w:t>年</w:t>
      </w:r>
      <w:r w:rsidRPr="00BC2F5B">
        <w:rPr>
          <w:rFonts w:ascii="Times New Roman" w:hAnsi="Times New Roman" w:cs="宋体" w:hint="eastAsia"/>
          <w:b/>
          <w:bCs/>
          <w:kern w:val="0"/>
          <w:sz w:val="32"/>
          <w:u w:val="single"/>
          <w:lang w:val="zh-CN" w:bidi="zh-CN"/>
        </w:rPr>
        <w:t xml:space="preserve">     </w:t>
      </w:r>
      <w:r w:rsidRPr="00BC2F5B">
        <w:rPr>
          <w:rFonts w:ascii="Times New Roman" w:hAnsi="Times New Roman" w:cs="宋体" w:hint="eastAsia"/>
          <w:b/>
          <w:bCs/>
          <w:kern w:val="0"/>
          <w:sz w:val="32"/>
          <w:lang w:val="zh-CN" w:bidi="zh-CN"/>
        </w:rPr>
        <w:t>月</w:t>
      </w:r>
    </w:p>
    <w:p w14:paraId="73626CA2" w14:textId="46DAB54B" w:rsidR="00CA3DA4" w:rsidRDefault="00CA3DA4">
      <w:pPr>
        <w:widowControl/>
        <w:spacing w:line="240" w:lineRule="auto"/>
        <w:ind w:firstLineChars="0" w:firstLine="0"/>
        <w:jc w:val="left"/>
      </w:pPr>
    </w:p>
    <w:p w14:paraId="2E341A9C" w14:textId="77777777" w:rsidR="002541DE" w:rsidRDefault="002541DE">
      <w:pPr>
        <w:widowControl/>
        <w:spacing w:line="240" w:lineRule="auto"/>
        <w:ind w:firstLineChars="0" w:firstLine="0"/>
        <w:jc w:val="left"/>
        <w:sectPr w:rsidR="002541DE" w:rsidSect="0040665A">
          <w:headerReference w:type="even" r:id="rId8"/>
          <w:headerReference w:type="default" r:id="rId9"/>
          <w:footerReference w:type="even" r:id="rId10"/>
          <w:footerReference w:type="default" r:id="rId11"/>
          <w:headerReference w:type="first" r:id="rId12"/>
          <w:footerReference w:type="first" r:id="rId13"/>
          <w:type w:val="continuous"/>
          <w:pgSz w:w="11910" w:h="16840" w:code="9"/>
          <w:pgMar w:top="1440" w:right="1247" w:bottom="1440" w:left="1701" w:header="851" w:footer="964" w:gutter="0"/>
          <w:cols w:space="425"/>
          <w:docGrid w:linePitch="312"/>
        </w:sectPr>
      </w:pPr>
    </w:p>
    <w:p w14:paraId="0FD5573F" w14:textId="139A1096" w:rsidR="00DB611A" w:rsidRPr="00433F1E" w:rsidRDefault="00771683" w:rsidP="00433F1E">
      <w:pPr>
        <w:ind w:firstLine="560"/>
        <w:jc w:val="center"/>
        <w:rPr>
          <w:rFonts w:ascii="黑体" w:eastAsia="黑体" w:hAnsi="黑体"/>
          <w:sz w:val="28"/>
          <w:szCs w:val="28"/>
        </w:rPr>
      </w:pPr>
      <w:r w:rsidRPr="00DB611A">
        <w:rPr>
          <w:rFonts w:ascii="黑体" w:eastAsia="黑体" w:hAnsi="黑体" w:hint="eastAsia"/>
          <w:sz w:val="28"/>
          <w:szCs w:val="28"/>
        </w:rPr>
        <w:lastRenderedPageBreak/>
        <w:t>目录</w:t>
      </w:r>
    </w:p>
    <w:p w14:paraId="3A70E8A5" w14:textId="1326B204" w:rsidR="000D0C30" w:rsidRDefault="00771683">
      <w:pPr>
        <w:pStyle w:val="TOC1"/>
        <w:rPr>
          <w:rFonts w:asciiTheme="minorHAnsi" w:eastAsiaTheme="minorEastAsia" w:hAnsiTheme="minorHAnsi"/>
          <w:noProof/>
          <w:szCs w:val="22"/>
        </w:rPr>
      </w:pPr>
      <w:r>
        <w:fldChar w:fldCharType="begin"/>
      </w:r>
      <w:r>
        <w:instrText xml:space="preserve"> TOC \o "1-3" \h \z \u </w:instrText>
      </w:r>
      <w:r>
        <w:fldChar w:fldCharType="separate"/>
      </w:r>
      <w:hyperlink w:anchor="_Toc38634889" w:history="1">
        <w:r w:rsidR="000D0C30" w:rsidRPr="002663C6">
          <w:rPr>
            <w:rStyle w:val="ac"/>
            <w:noProof/>
            <w:lang w:val="zh-CN" w:bidi="zh-CN"/>
          </w:rPr>
          <w:t>摘要：</w:t>
        </w:r>
        <w:r w:rsidR="000D0C30">
          <w:rPr>
            <w:noProof/>
            <w:webHidden/>
          </w:rPr>
          <w:tab/>
        </w:r>
        <w:r w:rsidR="000D0C30">
          <w:rPr>
            <w:noProof/>
            <w:webHidden/>
          </w:rPr>
          <w:fldChar w:fldCharType="begin"/>
        </w:r>
        <w:r w:rsidR="000D0C30">
          <w:rPr>
            <w:noProof/>
            <w:webHidden/>
          </w:rPr>
          <w:instrText xml:space="preserve"> PAGEREF _Toc38634889 \h </w:instrText>
        </w:r>
        <w:r w:rsidR="000D0C30">
          <w:rPr>
            <w:noProof/>
            <w:webHidden/>
          </w:rPr>
        </w:r>
        <w:r w:rsidR="000D0C30">
          <w:rPr>
            <w:noProof/>
            <w:webHidden/>
          </w:rPr>
          <w:fldChar w:fldCharType="separate"/>
        </w:r>
        <w:r w:rsidR="000D0C30">
          <w:rPr>
            <w:noProof/>
            <w:webHidden/>
          </w:rPr>
          <w:t>I</w:t>
        </w:r>
        <w:r w:rsidR="000D0C30">
          <w:rPr>
            <w:noProof/>
            <w:webHidden/>
          </w:rPr>
          <w:fldChar w:fldCharType="end"/>
        </w:r>
      </w:hyperlink>
    </w:p>
    <w:p w14:paraId="1899CAED" w14:textId="4E8806E3" w:rsidR="000D0C30" w:rsidRPr="000D0C30" w:rsidRDefault="001933C3">
      <w:pPr>
        <w:pStyle w:val="TOC1"/>
        <w:rPr>
          <w:rStyle w:val="ac"/>
          <w:lang w:val="zh-CN" w:bidi="zh-CN"/>
        </w:rPr>
      </w:pPr>
      <w:hyperlink w:anchor="_Toc38634890" w:history="1">
        <w:r w:rsidR="000D0C30" w:rsidRPr="000D0C30">
          <w:rPr>
            <w:rStyle w:val="ac"/>
            <w:noProof/>
            <w:lang w:val="zh-CN" w:bidi="zh-CN"/>
          </w:rPr>
          <w:t>Abstract：</w:t>
        </w:r>
        <w:r w:rsidR="000D0C30" w:rsidRPr="000D0C30">
          <w:rPr>
            <w:rStyle w:val="ac"/>
            <w:webHidden/>
            <w:lang w:val="zh-CN" w:bidi="zh-CN"/>
          </w:rPr>
          <w:tab/>
        </w:r>
        <w:r w:rsidR="000D0C30" w:rsidRPr="000D0C30">
          <w:rPr>
            <w:rStyle w:val="ac"/>
            <w:webHidden/>
            <w:lang w:val="zh-CN" w:bidi="zh-CN"/>
          </w:rPr>
          <w:fldChar w:fldCharType="begin"/>
        </w:r>
        <w:r w:rsidR="000D0C30" w:rsidRPr="000D0C30">
          <w:rPr>
            <w:rStyle w:val="ac"/>
            <w:webHidden/>
            <w:lang w:val="zh-CN" w:bidi="zh-CN"/>
          </w:rPr>
          <w:instrText xml:space="preserve"> PAGEREF _Toc38634890 \h </w:instrText>
        </w:r>
        <w:r w:rsidR="000D0C30" w:rsidRPr="000D0C30">
          <w:rPr>
            <w:rStyle w:val="ac"/>
            <w:webHidden/>
            <w:lang w:val="zh-CN" w:bidi="zh-CN"/>
          </w:rPr>
        </w:r>
        <w:r w:rsidR="000D0C30" w:rsidRPr="000D0C30">
          <w:rPr>
            <w:rStyle w:val="ac"/>
            <w:webHidden/>
            <w:lang w:val="zh-CN" w:bidi="zh-CN"/>
          </w:rPr>
          <w:fldChar w:fldCharType="separate"/>
        </w:r>
        <w:r w:rsidR="000D0C30" w:rsidRPr="000D0C30">
          <w:rPr>
            <w:rStyle w:val="ac"/>
            <w:webHidden/>
            <w:lang w:val="zh-CN" w:bidi="zh-CN"/>
          </w:rPr>
          <w:t>II</w:t>
        </w:r>
        <w:r w:rsidR="000D0C30" w:rsidRPr="000D0C30">
          <w:rPr>
            <w:rStyle w:val="ac"/>
            <w:webHidden/>
            <w:lang w:val="zh-CN" w:bidi="zh-CN"/>
          </w:rPr>
          <w:fldChar w:fldCharType="end"/>
        </w:r>
      </w:hyperlink>
    </w:p>
    <w:p w14:paraId="5F0A966D" w14:textId="6C62176C" w:rsidR="000D0C30" w:rsidRDefault="001933C3">
      <w:pPr>
        <w:pStyle w:val="TOC1"/>
        <w:rPr>
          <w:rFonts w:asciiTheme="minorHAnsi" w:eastAsiaTheme="minorEastAsia" w:hAnsiTheme="minorHAnsi"/>
          <w:noProof/>
          <w:szCs w:val="22"/>
        </w:rPr>
      </w:pPr>
      <w:hyperlink w:anchor="_Toc38634891" w:history="1">
        <w:r w:rsidR="000D0C30" w:rsidRPr="002663C6">
          <w:rPr>
            <w:rStyle w:val="ac"/>
            <w:noProof/>
            <w:lang w:bidi="zh-CN"/>
          </w:rPr>
          <w:t>1 绪论</w:t>
        </w:r>
        <w:r w:rsidR="000D0C30">
          <w:rPr>
            <w:noProof/>
            <w:webHidden/>
          </w:rPr>
          <w:tab/>
        </w:r>
        <w:r w:rsidR="000D0C30">
          <w:rPr>
            <w:noProof/>
            <w:webHidden/>
          </w:rPr>
          <w:fldChar w:fldCharType="begin"/>
        </w:r>
        <w:r w:rsidR="000D0C30">
          <w:rPr>
            <w:noProof/>
            <w:webHidden/>
          </w:rPr>
          <w:instrText xml:space="preserve"> PAGEREF _Toc38634891 \h </w:instrText>
        </w:r>
        <w:r w:rsidR="000D0C30">
          <w:rPr>
            <w:noProof/>
            <w:webHidden/>
          </w:rPr>
        </w:r>
        <w:r w:rsidR="000D0C30">
          <w:rPr>
            <w:noProof/>
            <w:webHidden/>
          </w:rPr>
          <w:fldChar w:fldCharType="separate"/>
        </w:r>
        <w:r w:rsidR="000D0C30">
          <w:rPr>
            <w:noProof/>
            <w:webHidden/>
          </w:rPr>
          <w:t>1</w:t>
        </w:r>
        <w:r w:rsidR="000D0C30">
          <w:rPr>
            <w:noProof/>
            <w:webHidden/>
          </w:rPr>
          <w:fldChar w:fldCharType="end"/>
        </w:r>
      </w:hyperlink>
    </w:p>
    <w:p w14:paraId="3439B382" w14:textId="0583204B" w:rsidR="000D0C30" w:rsidRDefault="001933C3">
      <w:pPr>
        <w:pStyle w:val="TOC2"/>
        <w:tabs>
          <w:tab w:val="right" w:leader="dot" w:pos="8952"/>
        </w:tabs>
        <w:ind w:firstLine="420"/>
        <w:rPr>
          <w:rFonts w:asciiTheme="minorHAnsi" w:eastAsiaTheme="minorEastAsia" w:hAnsiTheme="minorHAnsi"/>
          <w:noProof/>
        </w:rPr>
      </w:pPr>
      <w:hyperlink w:anchor="_Toc38634892" w:history="1">
        <w:r w:rsidR="000D0C30" w:rsidRPr="002663C6">
          <w:rPr>
            <w:rStyle w:val="ac"/>
            <w:noProof/>
            <w:lang w:bidi="zh-CN"/>
          </w:rPr>
          <w:t>1.1 背景及意义</w:t>
        </w:r>
        <w:r w:rsidR="000D0C30">
          <w:rPr>
            <w:noProof/>
            <w:webHidden/>
          </w:rPr>
          <w:tab/>
        </w:r>
        <w:r w:rsidR="000D0C30">
          <w:rPr>
            <w:noProof/>
            <w:webHidden/>
          </w:rPr>
          <w:fldChar w:fldCharType="begin"/>
        </w:r>
        <w:r w:rsidR="000D0C30">
          <w:rPr>
            <w:noProof/>
            <w:webHidden/>
          </w:rPr>
          <w:instrText xml:space="preserve"> PAGEREF _Toc38634892 \h </w:instrText>
        </w:r>
        <w:r w:rsidR="000D0C30">
          <w:rPr>
            <w:noProof/>
            <w:webHidden/>
          </w:rPr>
        </w:r>
        <w:r w:rsidR="000D0C30">
          <w:rPr>
            <w:noProof/>
            <w:webHidden/>
          </w:rPr>
          <w:fldChar w:fldCharType="separate"/>
        </w:r>
        <w:r w:rsidR="000D0C30">
          <w:rPr>
            <w:noProof/>
            <w:webHidden/>
          </w:rPr>
          <w:t>1</w:t>
        </w:r>
        <w:r w:rsidR="000D0C30">
          <w:rPr>
            <w:noProof/>
            <w:webHidden/>
          </w:rPr>
          <w:fldChar w:fldCharType="end"/>
        </w:r>
      </w:hyperlink>
    </w:p>
    <w:p w14:paraId="24A848E3" w14:textId="22AA93F7" w:rsidR="000D0C30" w:rsidRDefault="001933C3">
      <w:pPr>
        <w:pStyle w:val="TOC2"/>
        <w:tabs>
          <w:tab w:val="right" w:leader="dot" w:pos="8952"/>
        </w:tabs>
        <w:ind w:firstLine="420"/>
        <w:rPr>
          <w:rFonts w:asciiTheme="minorHAnsi" w:eastAsiaTheme="minorEastAsia" w:hAnsiTheme="minorHAnsi"/>
          <w:noProof/>
        </w:rPr>
      </w:pPr>
      <w:hyperlink w:anchor="_Toc38634893" w:history="1">
        <w:r w:rsidR="000D0C30" w:rsidRPr="002663C6">
          <w:rPr>
            <w:rStyle w:val="ac"/>
            <w:noProof/>
            <w:lang w:bidi="zh-CN"/>
          </w:rPr>
          <w:t>1.2 国内外电子秤的发展现状与趋势</w:t>
        </w:r>
        <w:r w:rsidR="000D0C30">
          <w:rPr>
            <w:noProof/>
            <w:webHidden/>
          </w:rPr>
          <w:tab/>
        </w:r>
        <w:r w:rsidR="000D0C30">
          <w:rPr>
            <w:noProof/>
            <w:webHidden/>
          </w:rPr>
          <w:fldChar w:fldCharType="begin"/>
        </w:r>
        <w:r w:rsidR="000D0C30">
          <w:rPr>
            <w:noProof/>
            <w:webHidden/>
          </w:rPr>
          <w:instrText xml:space="preserve"> PAGEREF _Toc38634893 \h </w:instrText>
        </w:r>
        <w:r w:rsidR="000D0C30">
          <w:rPr>
            <w:noProof/>
            <w:webHidden/>
          </w:rPr>
        </w:r>
        <w:r w:rsidR="000D0C30">
          <w:rPr>
            <w:noProof/>
            <w:webHidden/>
          </w:rPr>
          <w:fldChar w:fldCharType="separate"/>
        </w:r>
        <w:r w:rsidR="000D0C30">
          <w:rPr>
            <w:noProof/>
            <w:webHidden/>
          </w:rPr>
          <w:t>1</w:t>
        </w:r>
        <w:r w:rsidR="000D0C30">
          <w:rPr>
            <w:noProof/>
            <w:webHidden/>
          </w:rPr>
          <w:fldChar w:fldCharType="end"/>
        </w:r>
      </w:hyperlink>
    </w:p>
    <w:p w14:paraId="6700EAF4" w14:textId="5B7E13DC" w:rsidR="000D0C30" w:rsidRDefault="001933C3">
      <w:pPr>
        <w:pStyle w:val="TOC2"/>
        <w:tabs>
          <w:tab w:val="right" w:leader="dot" w:pos="8952"/>
        </w:tabs>
        <w:ind w:firstLine="420"/>
        <w:rPr>
          <w:rFonts w:asciiTheme="minorHAnsi" w:eastAsiaTheme="minorEastAsia" w:hAnsiTheme="minorHAnsi"/>
          <w:noProof/>
        </w:rPr>
      </w:pPr>
      <w:hyperlink w:anchor="_Toc38634894" w:history="1">
        <w:r w:rsidR="000D0C30" w:rsidRPr="002663C6">
          <w:rPr>
            <w:rStyle w:val="ac"/>
            <w:noProof/>
            <w:lang w:bidi="zh-CN"/>
          </w:rPr>
          <w:t>1.3 本设计研究的内容</w:t>
        </w:r>
        <w:r w:rsidR="000D0C30">
          <w:rPr>
            <w:noProof/>
            <w:webHidden/>
          </w:rPr>
          <w:tab/>
        </w:r>
        <w:r w:rsidR="000D0C30">
          <w:rPr>
            <w:noProof/>
            <w:webHidden/>
          </w:rPr>
          <w:fldChar w:fldCharType="begin"/>
        </w:r>
        <w:r w:rsidR="000D0C30">
          <w:rPr>
            <w:noProof/>
            <w:webHidden/>
          </w:rPr>
          <w:instrText xml:space="preserve"> PAGEREF _Toc38634894 \h </w:instrText>
        </w:r>
        <w:r w:rsidR="000D0C30">
          <w:rPr>
            <w:noProof/>
            <w:webHidden/>
          </w:rPr>
        </w:r>
        <w:r w:rsidR="000D0C30">
          <w:rPr>
            <w:noProof/>
            <w:webHidden/>
          </w:rPr>
          <w:fldChar w:fldCharType="separate"/>
        </w:r>
        <w:r w:rsidR="000D0C30">
          <w:rPr>
            <w:noProof/>
            <w:webHidden/>
          </w:rPr>
          <w:t>2</w:t>
        </w:r>
        <w:r w:rsidR="000D0C30">
          <w:rPr>
            <w:noProof/>
            <w:webHidden/>
          </w:rPr>
          <w:fldChar w:fldCharType="end"/>
        </w:r>
      </w:hyperlink>
    </w:p>
    <w:p w14:paraId="29427F37" w14:textId="335AF8DE" w:rsidR="000D0C30" w:rsidRDefault="001933C3">
      <w:pPr>
        <w:pStyle w:val="TOC1"/>
        <w:rPr>
          <w:rFonts w:asciiTheme="minorHAnsi" w:eastAsiaTheme="minorEastAsia" w:hAnsiTheme="minorHAnsi"/>
          <w:noProof/>
          <w:szCs w:val="22"/>
        </w:rPr>
      </w:pPr>
      <w:hyperlink w:anchor="_Toc38634895" w:history="1">
        <w:r w:rsidR="000D0C30" w:rsidRPr="002663C6">
          <w:rPr>
            <w:rStyle w:val="ac"/>
            <w:noProof/>
            <w:lang w:bidi="zh-CN"/>
          </w:rPr>
          <w:t>2 总设计原理及方案</w:t>
        </w:r>
        <w:r w:rsidR="000D0C30">
          <w:rPr>
            <w:noProof/>
            <w:webHidden/>
          </w:rPr>
          <w:tab/>
        </w:r>
        <w:r w:rsidR="000D0C30">
          <w:rPr>
            <w:noProof/>
            <w:webHidden/>
          </w:rPr>
          <w:fldChar w:fldCharType="begin"/>
        </w:r>
        <w:r w:rsidR="000D0C30">
          <w:rPr>
            <w:noProof/>
            <w:webHidden/>
          </w:rPr>
          <w:instrText xml:space="preserve"> PAGEREF _Toc38634895 \h </w:instrText>
        </w:r>
        <w:r w:rsidR="000D0C30">
          <w:rPr>
            <w:noProof/>
            <w:webHidden/>
          </w:rPr>
        </w:r>
        <w:r w:rsidR="000D0C30">
          <w:rPr>
            <w:noProof/>
            <w:webHidden/>
          </w:rPr>
          <w:fldChar w:fldCharType="separate"/>
        </w:r>
        <w:r w:rsidR="000D0C30">
          <w:rPr>
            <w:noProof/>
            <w:webHidden/>
          </w:rPr>
          <w:t>1</w:t>
        </w:r>
        <w:r w:rsidR="000D0C30">
          <w:rPr>
            <w:noProof/>
            <w:webHidden/>
          </w:rPr>
          <w:fldChar w:fldCharType="end"/>
        </w:r>
      </w:hyperlink>
    </w:p>
    <w:p w14:paraId="77171C05" w14:textId="190729C6" w:rsidR="000D0C30" w:rsidRDefault="001933C3">
      <w:pPr>
        <w:pStyle w:val="TOC2"/>
        <w:tabs>
          <w:tab w:val="right" w:leader="dot" w:pos="8952"/>
        </w:tabs>
        <w:ind w:firstLine="420"/>
        <w:rPr>
          <w:rFonts w:asciiTheme="minorHAnsi" w:eastAsiaTheme="minorEastAsia" w:hAnsiTheme="minorHAnsi"/>
          <w:noProof/>
        </w:rPr>
      </w:pPr>
      <w:hyperlink w:anchor="_Toc38634896" w:history="1">
        <w:r w:rsidR="000D0C30" w:rsidRPr="002663C6">
          <w:rPr>
            <w:rStyle w:val="ac"/>
            <w:noProof/>
          </w:rPr>
          <w:t>2.1 智能电子秤的设计要求</w:t>
        </w:r>
        <w:r w:rsidR="000D0C30">
          <w:rPr>
            <w:noProof/>
            <w:webHidden/>
          </w:rPr>
          <w:tab/>
        </w:r>
        <w:r w:rsidR="000D0C30">
          <w:rPr>
            <w:noProof/>
            <w:webHidden/>
          </w:rPr>
          <w:fldChar w:fldCharType="begin"/>
        </w:r>
        <w:r w:rsidR="000D0C30">
          <w:rPr>
            <w:noProof/>
            <w:webHidden/>
          </w:rPr>
          <w:instrText xml:space="preserve"> PAGEREF _Toc38634896 \h </w:instrText>
        </w:r>
        <w:r w:rsidR="000D0C30">
          <w:rPr>
            <w:noProof/>
            <w:webHidden/>
          </w:rPr>
        </w:r>
        <w:r w:rsidR="000D0C30">
          <w:rPr>
            <w:noProof/>
            <w:webHidden/>
          </w:rPr>
          <w:fldChar w:fldCharType="separate"/>
        </w:r>
        <w:r w:rsidR="000D0C30">
          <w:rPr>
            <w:noProof/>
            <w:webHidden/>
          </w:rPr>
          <w:t>1</w:t>
        </w:r>
        <w:r w:rsidR="000D0C30">
          <w:rPr>
            <w:noProof/>
            <w:webHidden/>
          </w:rPr>
          <w:fldChar w:fldCharType="end"/>
        </w:r>
      </w:hyperlink>
    </w:p>
    <w:p w14:paraId="4C9AF11D" w14:textId="7B698974" w:rsidR="000D0C30" w:rsidRDefault="001933C3">
      <w:pPr>
        <w:pStyle w:val="TOC2"/>
        <w:tabs>
          <w:tab w:val="right" w:leader="dot" w:pos="8952"/>
        </w:tabs>
        <w:ind w:firstLine="420"/>
        <w:rPr>
          <w:rFonts w:asciiTheme="minorHAnsi" w:eastAsiaTheme="minorEastAsia" w:hAnsiTheme="minorHAnsi"/>
          <w:noProof/>
        </w:rPr>
      </w:pPr>
      <w:hyperlink w:anchor="_Toc38634897" w:history="1">
        <w:r w:rsidR="000D0C30" w:rsidRPr="002663C6">
          <w:rPr>
            <w:rStyle w:val="ac"/>
            <w:noProof/>
            <w:lang w:bidi="zh-CN"/>
          </w:rPr>
          <w:t>2.2</w:t>
        </w:r>
        <w:r w:rsidR="000D0C30" w:rsidRPr="002663C6">
          <w:rPr>
            <w:rStyle w:val="ac"/>
            <w:noProof/>
          </w:rPr>
          <w:t xml:space="preserve"> 智能电子秤的工作原理</w:t>
        </w:r>
        <w:r w:rsidR="000D0C30">
          <w:rPr>
            <w:noProof/>
            <w:webHidden/>
          </w:rPr>
          <w:tab/>
        </w:r>
        <w:r w:rsidR="000D0C30">
          <w:rPr>
            <w:noProof/>
            <w:webHidden/>
          </w:rPr>
          <w:fldChar w:fldCharType="begin"/>
        </w:r>
        <w:r w:rsidR="000D0C30">
          <w:rPr>
            <w:noProof/>
            <w:webHidden/>
          </w:rPr>
          <w:instrText xml:space="preserve"> PAGEREF _Toc38634897 \h </w:instrText>
        </w:r>
        <w:r w:rsidR="000D0C30">
          <w:rPr>
            <w:noProof/>
            <w:webHidden/>
          </w:rPr>
        </w:r>
        <w:r w:rsidR="000D0C30">
          <w:rPr>
            <w:noProof/>
            <w:webHidden/>
          </w:rPr>
          <w:fldChar w:fldCharType="separate"/>
        </w:r>
        <w:r w:rsidR="000D0C30">
          <w:rPr>
            <w:noProof/>
            <w:webHidden/>
          </w:rPr>
          <w:t>1</w:t>
        </w:r>
        <w:r w:rsidR="000D0C30">
          <w:rPr>
            <w:noProof/>
            <w:webHidden/>
          </w:rPr>
          <w:fldChar w:fldCharType="end"/>
        </w:r>
      </w:hyperlink>
    </w:p>
    <w:p w14:paraId="6F20C4C4" w14:textId="3719D919" w:rsidR="000D0C30" w:rsidRDefault="001933C3">
      <w:pPr>
        <w:pStyle w:val="TOC2"/>
        <w:tabs>
          <w:tab w:val="right" w:leader="dot" w:pos="8952"/>
        </w:tabs>
        <w:ind w:firstLine="420"/>
        <w:rPr>
          <w:rFonts w:asciiTheme="minorHAnsi" w:eastAsiaTheme="minorEastAsia" w:hAnsiTheme="minorHAnsi"/>
          <w:noProof/>
        </w:rPr>
      </w:pPr>
      <w:hyperlink w:anchor="_Toc38634898" w:history="1">
        <w:r w:rsidR="000D0C30" w:rsidRPr="002663C6">
          <w:rPr>
            <w:rStyle w:val="ac"/>
            <w:noProof/>
          </w:rPr>
          <w:t>2.3 智能电子秤原理框图</w:t>
        </w:r>
        <w:r w:rsidR="000D0C30">
          <w:rPr>
            <w:noProof/>
            <w:webHidden/>
          </w:rPr>
          <w:tab/>
        </w:r>
        <w:r w:rsidR="000D0C30">
          <w:rPr>
            <w:noProof/>
            <w:webHidden/>
          </w:rPr>
          <w:fldChar w:fldCharType="begin"/>
        </w:r>
        <w:r w:rsidR="000D0C30">
          <w:rPr>
            <w:noProof/>
            <w:webHidden/>
          </w:rPr>
          <w:instrText xml:space="preserve"> PAGEREF _Toc38634898 \h </w:instrText>
        </w:r>
        <w:r w:rsidR="000D0C30">
          <w:rPr>
            <w:noProof/>
            <w:webHidden/>
          </w:rPr>
        </w:r>
        <w:r w:rsidR="000D0C30">
          <w:rPr>
            <w:noProof/>
            <w:webHidden/>
          </w:rPr>
          <w:fldChar w:fldCharType="separate"/>
        </w:r>
        <w:r w:rsidR="000D0C30">
          <w:rPr>
            <w:noProof/>
            <w:webHidden/>
          </w:rPr>
          <w:t>1</w:t>
        </w:r>
        <w:r w:rsidR="000D0C30">
          <w:rPr>
            <w:noProof/>
            <w:webHidden/>
          </w:rPr>
          <w:fldChar w:fldCharType="end"/>
        </w:r>
      </w:hyperlink>
    </w:p>
    <w:p w14:paraId="57298E3C" w14:textId="4F19CFEA" w:rsidR="000D0C30" w:rsidRDefault="001933C3">
      <w:pPr>
        <w:pStyle w:val="TOC1"/>
        <w:rPr>
          <w:rFonts w:asciiTheme="minorHAnsi" w:eastAsiaTheme="minorEastAsia" w:hAnsiTheme="minorHAnsi"/>
          <w:noProof/>
          <w:szCs w:val="22"/>
        </w:rPr>
      </w:pPr>
      <w:hyperlink w:anchor="_Toc38634899" w:history="1">
        <w:r w:rsidR="000D0C30" w:rsidRPr="002663C6">
          <w:rPr>
            <w:rStyle w:val="ac"/>
            <w:noProof/>
            <w:lang w:bidi="zh-CN"/>
          </w:rPr>
          <w:t>3 硬件电路设计</w:t>
        </w:r>
        <w:r w:rsidR="000D0C30">
          <w:rPr>
            <w:noProof/>
            <w:webHidden/>
          </w:rPr>
          <w:tab/>
        </w:r>
        <w:r w:rsidR="000D0C30">
          <w:rPr>
            <w:noProof/>
            <w:webHidden/>
          </w:rPr>
          <w:fldChar w:fldCharType="begin"/>
        </w:r>
        <w:r w:rsidR="000D0C30">
          <w:rPr>
            <w:noProof/>
            <w:webHidden/>
          </w:rPr>
          <w:instrText xml:space="preserve"> PAGEREF _Toc38634899 \h </w:instrText>
        </w:r>
        <w:r w:rsidR="000D0C30">
          <w:rPr>
            <w:noProof/>
            <w:webHidden/>
          </w:rPr>
        </w:r>
        <w:r w:rsidR="000D0C30">
          <w:rPr>
            <w:noProof/>
            <w:webHidden/>
          </w:rPr>
          <w:fldChar w:fldCharType="separate"/>
        </w:r>
        <w:r w:rsidR="000D0C30">
          <w:rPr>
            <w:noProof/>
            <w:webHidden/>
          </w:rPr>
          <w:t>3</w:t>
        </w:r>
        <w:r w:rsidR="000D0C30">
          <w:rPr>
            <w:noProof/>
            <w:webHidden/>
          </w:rPr>
          <w:fldChar w:fldCharType="end"/>
        </w:r>
      </w:hyperlink>
    </w:p>
    <w:p w14:paraId="70427786" w14:textId="761655D6" w:rsidR="000D0C30" w:rsidRDefault="001933C3">
      <w:pPr>
        <w:pStyle w:val="TOC2"/>
        <w:tabs>
          <w:tab w:val="right" w:leader="dot" w:pos="8952"/>
        </w:tabs>
        <w:ind w:firstLine="420"/>
        <w:rPr>
          <w:rFonts w:asciiTheme="minorHAnsi" w:eastAsiaTheme="minorEastAsia" w:hAnsiTheme="minorHAnsi"/>
          <w:noProof/>
        </w:rPr>
      </w:pPr>
      <w:hyperlink w:anchor="_Toc38634900" w:history="1">
        <w:r w:rsidR="000D0C30" w:rsidRPr="002663C6">
          <w:rPr>
            <w:rStyle w:val="ac"/>
            <w:noProof/>
          </w:rPr>
          <w:t>3.1 硬件控制电路模块</w:t>
        </w:r>
        <w:r w:rsidR="000D0C30">
          <w:rPr>
            <w:noProof/>
            <w:webHidden/>
          </w:rPr>
          <w:tab/>
        </w:r>
        <w:r w:rsidR="000D0C30">
          <w:rPr>
            <w:noProof/>
            <w:webHidden/>
          </w:rPr>
          <w:fldChar w:fldCharType="begin"/>
        </w:r>
        <w:r w:rsidR="000D0C30">
          <w:rPr>
            <w:noProof/>
            <w:webHidden/>
          </w:rPr>
          <w:instrText xml:space="preserve"> PAGEREF _Toc38634900 \h </w:instrText>
        </w:r>
        <w:r w:rsidR="000D0C30">
          <w:rPr>
            <w:noProof/>
            <w:webHidden/>
          </w:rPr>
        </w:r>
        <w:r w:rsidR="000D0C30">
          <w:rPr>
            <w:noProof/>
            <w:webHidden/>
          </w:rPr>
          <w:fldChar w:fldCharType="separate"/>
        </w:r>
        <w:r w:rsidR="000D0C30">
          <w:rPr>
            <w:noProof/>
            <w:webHidden/>
          </w:rPr>
          <w:t>3</w:t>
        </w:r>
        <w:r w:rsidR="000D0C30">
          <w:rPr>
            <w:noProof/>
            <w:webHidden/>
          </w:rPr>
          <w:fldChar w:fldCharType="end"/>
        </w:r>
      </w:hyperlink>
    </w:p>
    <w:p w14:paraId="40F046D1" w14:textId="2E5512AC" w:rsidR="000D0C30" w:rsidRDefault="001933C3">
      <w:pPr>
        <w:pStyle w:val="TOC2"/>
        <w:tabs>
          <w:tab w:val="right" w:leader="dot" w:pos="8952"/>
        </w:tabs>
        <w:ind w:firstLine="420"/>
        <w:rPr>
          <w:rFonts w:asciiTheme="minorHAnsi" w:eastAsiaTheme="minorEastAsia" w:hAnsiTheme="minorHAnsi"/>
          <w:noProof/>
        </w:rPr>
      </w:pPr>
      <w:hyperlink w:anchor="_Toc38634901" w:history="1">
        <w:r w:rsidR="000D0C30" w:rsidRPr="002663C6">
          <w:rPr>
            <w:rStyle w:val="ac"/>
            <w:noProof/>
          </w:rPr>
          <w:t>3.2 STC89C51 单片机模块的概述</w:t>
        </w:r>
        <w:r w:rsidR="000D0C30">
          <w:rPr>
            <w:noProof/>
            <w:webHidden/>
          </w:rPr>
          <w:tab/>
        </w:r>
        <w:r w:rsidR="000D0C30">
          <w:rPr>
            <w:noProof/>
            <w:webHidden/>
          </w:rPr>
          <w:fldChar w:fldCharType="begin"/>
        </w:r>
        <w:r w:rsidR="000D0C30">
          <w:rPr>
            <w:noProof/>
            <w:webHidden/>
          </w:rPr>
          <w:instrText xml:space="preserve"> PAGEREF _Toc38634901 \h </w:instrText>
        </w:r>
        <w:r w:rsidR="000D0C30">
          <w:rPr>
            <w:noProof/>
            <w:webHidden/>
          </w:rPr>
        </w:r>
        <w:r w:rsidR="000D0C30">
          <w:rPr>
            <w:noProof/>
            <w:webHidden/>
          </w:rPr>
          <w:fldChar w:fldCharType="separate"/>
        </w:r>
        <w:r w:rsidR="000D0C30">
          <w:rPr>
            <w:noProof/>
            <w:webHidden/>
          </w:rPr>
          <w:t>3</w:t>
        </w:r>
        <w:r w:rsidR="000D0C30">
          <w:rPr>
            <w:noProof/>
            <w:webHidden/>
          </w:rPr>
          <w:fldChar w:fldCharType="end"/>
        </w:r>
      </w:hyperlink>
    </w:p>
    <w:p w14:paraId="5CD99292" w14:textId="012ACB8F" w:rsidR="000D0C30" w:rsidRDefault="001933C3">
      <w:pPr>
        <w:pStyle w:val="TOC2"/>
        <w:tabs>
          <w:tab w:val="right" w:leader="dot" w:pos="8952"/>
        </w:tabs>
        <w:ind w:firstLine="420"/>
        <w:rPr>
          <w:rFonts w:asciiTheme="minorHAnsi" w:eastAsiaTheme="minorEastAsia" w:hAnsiTheme="minorHAnsi"/>
          <w:noProof/>
        </w:rPr>
      </w:pPr>
      <w:hyperlink w:anchor="_Toc38634902" w:history="1">
        <w:r w:rsidR="000D0C30" w:rsidRPr="002663C6">
          <w:rPr>
            <w:rStyle w:val="ac"/>
            <w:noProof/>
          </w:rPr>
          <w:t>3.3 （A/D）转换模块</w:t>
        </w:r>
        <w:r w:rsidR="000D0C30">
          <w:rPr>
            <w:noProof/>
            <w:webHidden/>
          </w:rPr>
          <w:tab/>
        </w:r>
        <w:r w:rsidR="000D0C30">
          <w:rPr>
            <w:noProof/>
            <w:webHidden/>
          </w:rPr>
          <w:fldChar w:fldCharType="begin"/>
        </w:r>
        <w:r w:rsidR="000D0C30">
          <w:rPr>
            <w:noProof/>
            <w:webHidden/>
          </w:rPr>
          <w:instrText xml:space="preserve"> PAGEREF _Toc38634902 \h </w:instrText>
        </w:r>
        <w:r w:rsidR="000D0C30">
          <w:rPr>
            <w:noProof/>
            <w:webHidden/>
          </w:rPr>
        </w:r>
        <w:r w:rsidR="000D0C30">
          <w:rPr>
            <w:noProof/>
            <w:webHidden/>
          </w:rPr>
          <w:fldChar w:fldCharType="separate"/>
        </w:r>
        <w:r w:rsidR="000D0C30">
          <w:rPr>
            <w:noProof/>
            <w:webHidden/>
          </w:rPr>
          <w:t>4</w:t>
        </w:r>
        <w:r w:rsidR="000D0C30">
          <w:rPr>
            <w:noProof/>
            <w:webHidden/>
          </w:rPr>
          <w:fldChar w:fldCharType="end"/>
        </w:r>
      </w:hyperlink>
    </w:p>
    <w:p w14:paraId="21D8D24B" w14:textId="174FD742" w:rsidR="000D0C30" w:rsidRDefault="001933C3">
      <w:pPr>
        <w:pStyle w:val="TOC2"/>
        <w:tabs>
          <w:tab w:val="right" w:leader="dot" w:pos="8952"/>
        </w:tabs>
        <w:ind w:firstLine="420"/>
        <w:rPr>
          <w:rFonts w:asciiTheme="minorHAnsi" w:eastAsiaTheme="minorEastAsia" w:hAnsiTheme="minorHAnsi"/>
          <w:noProof/>
        </w:rPr>
      </w:pPr>
      <w:hyperlink w:anchor="_Toc38634903" w:history="1">
        <w:r w:rsidR="000D0C30" w:rsidRPr="002663C6">
          <w:rPr>
            <w:rStyle w:val="ac"/>
            <w:noProof/>
          </w:rPr>
          <w:t>3.4 称重传感器模块</w:t>
        </w:r>
        <w:r w:rsidR="000D0C30">
          <w:rPr>
            <w:noProof/>
            <w:webHidden/>
          </w:rPr>
          <w:tab/>
        </w:r>
        <w:r w:rsidR="000D0C30">
          <w:rPr>
            <w:noProof/>
            <w:webHidden/>
          </w:rPr>
          <w:fldChar w:fldCharType="begin"/>
        </w:r>
        <w:r w:rsidR="000D0C30">
          <w:rPr>
            <w:noProof/>
            <w:webHidden/>
          </w:rPr>
          <w:instrText xml:space="preserve"> PAGEREF _Toc38634903 \h </w:instrText>
        </w:r>
        <w:r w:rsidR="000D0C30">
          <w:rPr>
            <w:noProof/>
            <w:webHidden/>
          </w:rPr>
        </w:r>
        <w:r w:rsidR="000D0C30">
          <w:rPr>
            <w:noProof/>
            <w:webHidden/>
          </w:rPr>
          <w:fldChar w:fldCharType="separate"/>
        </w:r>
        <w:r w:rsidR="000D0C30">
          <w:rPr>
            <w:noProof/>
            <w:webHidden/>
          </w:rPr>
          <w:t>6</w:t>
        </w:r>
        <w:r w:rsidR="000D0C30">
          <w:rPr>
            <w:noProof/>
            <w:webHidden/>
          </w:rPr>
          <w:fldChar w:fldCharType="end"/>
        </w:r>
      </w:hyperlink>
    </w:p>
    <w:p w14:paraId="16084644" w14:textId="5BD47F81" w:rsidR="000D0C30" w:rsidRDefault="001933C3">
      <w:pPr>
        <w:pStyle w:val="TOC2"/>
        <w:tabs>
          <w:tab w:val="right" w:leader="dot" w:pos="8952"/>
        </w:tabs>
        <w:ind w:firstLine="420"/>
        <w:rPr>
          <w:rFonts w:asciiTheme="minorHAnsi" w:eastAsiaTheme="minorEastAsia" w:hAnsiTheme="minorHAnsi"/>
          <w:noProof/>
        </w:rPr>
      </w:pPr>
      <w:hyperlink w:anchor="_Toc38634904" w:history="1">
        <w:r w:rsidR="000D0C30" w:rsidRPr="002663C6">
          <w:rPr>
            <w:rStyle w:val="ac"/>
            <w:noProof/>
          </w:rPr>
          <w:t>3.5 LCD12864 液晶显示模块</w:t>
        </w:r>
        <w:r w:rsidR="000D0C30">
          <w:rPr>
            <w:noProof/>
            <w:webHidden/>
          </w:rPr>
          <w:tab/>
        </w:r>
        <w:r w:rsidR="000D0C30">
          <w:rPr>
            <w:noProof/>
            <w:webHidden/>
          </w:rPr>
          <w:fldChar w:fldCharType="begin"/>
        </w:r>
        <w:r w:rsidR="000D0C30">
          <w:rPr>
            <w:noProof/>
            <w:webHidden/>
          </w:rPr>
          <w:instrText xml:space="preserve"> PAGEREF _Toc38634904 \h </w:instrText>
        </w:r>
        <w:r w:rsidR="000D0C30">
          <w:rPr>
            <w:noProof/>
            <w:webHidden/>
          </w:rPr>
        </w:r>
        <w:r w:rsidR="000D0C30">
          <w:rPr>
            <w:noProof/>
            <w:webHidden/>
          </w:rPr>
          <w:fldChar w:fldCharType="separate"/>
        </w:r>
        <w:r w:rsidR="000D0C30">
          <w:rPr>
            <w:noProof/>
            <w:webHidden/>
          </w:rPr>
          <w:t>7</w:t>
        </w:r>
        <w:r w:rsidR="000D0C30">
          <w:rPr>
            <w:noProof/>
            <w:webHidden/>
          </w:rPr>
          <w:fldChar w:fldCharType="end"/>
        </w:r>
      </w:hyperlink>
    </w:p>
    <w:p w14:paraId="567C48F6" w14:textId="1ED4C70A" w:rsidR="000D0C30" w:rsidRDefault="001933C3">
      <w:pPr>
        <w:pStyle w:val="TOC2"/>
        <w:tabs>
          <w:tab w:val="right" w:leader="dot" w:pos="8952"/>
        </w:tabs>
        <w:ind w:firstLine="420"/>
        <w:rPr>
          <w:rFonts w:asciiTheme="minorHAnsi" w:eastAsiaTheme="minorEastAsia" w:hAnsiTheme="minorHAnsi"/>
          <w:noProof/>
        </w:rPr>
      </w:pPr>
      <w:hyperlink w:anchor="_Toc38634905" w:history="1">
        <w:r w:rsidR="000D0C30" w:rsidRPr="002663C6">
          <w:rPr>
            <w:rStyle w:val="ac"/>
            <w:noProof/>
          </w:rPr>
          <w:t>3.6 超重报警模块</w:t>
        </w:r>
        <w:r w:rsidR="000D0C30">
          <w:rPr>
            <w:noProof/>
            <w:webHidden/>
          </w:rPr>
          <w:tab/>
        </w:r>
        <w:r w:rsidR="000D0C30">
          <w:rPr>
            <w:noProof/>
            <w:webHidden/>
          </w:rPr>
          <w:fldChar w:fldCharType="begin"/>
        </w:r>
        <w:r w:rsidR="000D0C30">
          <w:rPr>
            <w:noProof/>
            <w:webHidden/>
          </w:rPr>
          <w:instrText xml:space="preserve"> PAGEREF _Toc38634905 \h </w:instrText>
        </w:r>
        <w:r w:rsidR="000D0C30">
          <w:rPr>
            <w:noProof/>
            <w:webHidden/>
          </w:rPr>
        </w:r>
        <w:r w:rsidR="000D0C30">
          <w:rPr>
            <w:noProof/>
            <w:webHidden/>
          </w:rPr>
          <w:fldChar w:fldCharType="separate"/>
        </w:r>
        <w:r w:rsidR="000D0C30">
          <w:rPr>
            <w:noProof/>
            <w:webHidden/>
          </w:rPr>
          <w:t>9</w:t>
        </w:r>
        <w:r w:rsidR="000D0C30">
          <w:rPr>
            <w:noProof/>
            <w:webHidden/>
          </w:rPr>
          <w:fldChar w:fldCharType="end"/>
        </w:r>
      </w:hyperlink>
    </w:p>
    <w:p w14:paraId="7907F049" w14:textId="5064F13F" w:rsidR="000D0C30" w:rsidRDefault="001933C3">
      <w:pPr>
        <w:pStyle w:val="TOC2"/>
        <w:tabs>
          <w:tab w:val="right" w:leader="dot" w:pos="8952"/>
        </w:tabs>
        <w:ind w:firstLine="420"/>
        <w:rPr>
          <w:rFonts w:asciiTheme="minorHAnsi" w:eastAsiaTheme="minorEastAsia" w:hAnsiTheme="minorHAnsi"/>
          <w:noProof/>
        </w:rPr>
      </w:pPr>
      <w:hyperlink w:anchor="_Toc38634906" w:history="1">
        <w:r w:rsidR="000D0C30" w:rsidRPr="002663C6">
          <w:rPr>
            <w:rStyle w:val="ac"/>
            <w:noProof/>
          </w:rPr>
          <w:t>3.7 复位电路</w:t>
        </w:r>
        <w:r w:rsidR="000D0C30">
          <w:rPr>
            <w:noProof/>
            <w:webHidden/>
          </w:rPr>
          <w:tab/>
        </w:r>
        <w:r w:rsidR="000D0C30">
          <w:rPr>
            <w:noProof/>
            <w:webHidden/>
          </w:rPr>
          <w:fldChar w:fldCharType="begin"/>
        </w:r>
        <w:r w:rsidR="000D0C30">
          <w:rPr>
            <w:noProof/>
            <w:webHidden/>
          </w:rPr>
          <w:instrText xml:space="preserve"> PAGEREF _Toc38634906 \h </w:instrText>
        </w:r>
        <w:r w:rsidR="000D0C30">
          <w:rPr>
            <w:noProof/>
            <w:webHidden/>
          </w:rPr>
        </w:r>
        <w:r w:rsidR="000D0C30">
          <w:rPr>
            <w:noProof/>
            <w:webHidden/>
          </w:rPr>
          <w:fldChar w:fldCharType="separate"/>
        </w:r>
        <w:r w:rsidR="000D0C30">
          <w:rPr>
            <w:noProof/>
            <w:webHidden/>
          </w:rPr>
          <w:t>9</w:t>
        </w:r>
        <w:r w:rsidR="000D0C30">
          <w:rPr>
            <w:noProof/>
            <w:webHidden/>
          </w:rPr>
          <w:fldChar w:fldCharType="end"/>
        </w:r>
      </w:hyperlink>
    </w:p>
    <w:p w14:paraId="409A2871" w14:textId="425A851A" w:rsidR="000D0C30" w:rsidRDefault="001933C3">
      <w:pPr>
        <w:pStyle w:val="TOC2"/>
        <w:tabs>
          <w:tab w:val="right" w:leader="dot" w:pos="8952"/>
        </w:tabs>
        <w:ind w:firstLine="420"/>
        <w:rPr>
          <w:rFonts w:asciiTheme="minorHAnsi" w:eastAsiaTheme="minorEastAsia" w:hAnsiTheme="minorHAnsi"/>
          <w:noProof/>
        </w:rPr>
      </w:pPr>
      <w:hyperlink w:anchor="_Toc38634907" w:history="1">
        <w:r w:rsidR="000D0C30" w:rsidRPr="002663C6">
          <w:rPr>
            <w:rStyle w:val="ac"/>
            <w:noProof/>
          </w:rPr>
          <w:t>3.8 矩阵键盘设计模块</w:t>
        </w:r>
        <w:r w:rsidR="000D0C30">
          <w:rPr>
            <w:noProof/>
            <w:webHidden/>
          </w:rPr>
          <w:tab/>
        </w:r>
        <w:r w:rsidR="000D0C30">
          <w:rPr>
            <w:noProof/>
            <w:webHidden/>
          </w:rPr>
          <w:fldChar w:fldCharType="begin"/>
        </w:r>
        <w:r w:rsidR="000D0C30">
          <w:rPr>
            <w:noProof/>
            <w:webHidden/>
          </w:rPr>
          <w:instrText xml:space="preserve"> PAGEREF _Toc38634907 \h </w:instrText>
        </w:r>
        <w:r w:rsidR="000D0C30">
          <w:rPr>
            <w:noProof/>
            <w:webHidden/>
          </w:rPr>
        </w:r>
        <w:r w:rsidR="000D0C30">
          <w:rPr>
            <w:noProof/>
            <w:webHidden/>
          </w:rPr>
          <w:fldChar w:fldCharType="separate"/>
        </w:r>
        <w:r w:rsidR="000D0C30">
          <w:rPr>
            <w:noProof/>
            <w:webHidden/>
          </w:rPr>
          <w:t>9</w:t>
        </w:r>
        <w:r w:rsidR="000D0C30">
          <w:rPr>
            <w:noProof/>
            <w:webHidden/>
          </w:rPr>
          <w:fldChar w:fldCharType="end"/>
        </w:r>
      </w:hyperlink>
    </w:p>
    <w:p w14:paraId="750E3DB5" w14:textId="62A787A0" w:rsidR="000D0C30" w:rsidRDefault="001933C3">
      <w:pPr>
        <w:pStyle w:val="TOC1"/>
        <w:rPr>
          <w:rFonts w:asciiTheme="minorHAnsi" w:eastAsiaTheme="minorEastAsia" w:hAnsiTheme="minorHAnsi"/>
          <w:noProof/>
          <w:szCs w:val="22"/>
        </w:rPr>
      </w:pPr>
      <w:hyperlink w:anchor="_Toc38634908" w:history="1">
        <w:r w:rsidR="000D0C30" w:rsidRPr="002663C6">
          <w:rPr>
            <w:rStyle w:val="ac"/>
            <w:noProof/>
            <w:lang w:bidi="zh-CN"/>
          </w:rPr>
          <w:t>4 软件设计</w:t>
        </w:r>
        <w:r w:rsidR="000D0C30">
          <w:rPr>
            <w:noProof/>
            <w:webHidden/>
          </w:rPr>
          <w:tab/>
        </w:r>
        <w:r w:rsidR="000D0C30">
          <w:rPr>
            <w:noProof/>
            <w:webHidden/>
          </w:rPr>
          <w:fldChar w:fldCharType="begin"/>
        </w:r>
        <w:r w:rsidR="000D0C30">
          <w:rPr>
            <w:noProof/>
            <w:webHidden/>
          </w:rPr>
          <w:instrText xml:space="preserve"> PAGEREF _Toc38634908 \h </w:instrText>
        </w:r>
        <w:r w:rsidR="000D0C30">
          <w:rPr>
            <w:noProof/>
            <w:webHidden/>
          </w:rPr>
        </w:r>
        <w:r w:rsidR="000D0C30">
          <w:rPr>
            <w:noProof/>
            <w:webHidden/>
          </w:rPr>
          <w:fldChar w:fldCharType="separate"/>
        </w:r>
        <w:r w:rsidR="000D0C30">
          <w:rPr>
            <w:noProof/>
            <w:webHidden/>
          </w:rPr>
          <w:t>11</w:t>
        </w:r>
        <w:r w:rsidR="000D0C30">
          <w:rPr>
            <w:noProof/>
            <w:webHidden/>
          </w:rPr>
          <w:fldChar w:fldCharType="end"/>
        </w:r>
      </w:hyperlink>
    </w:p>
    <w:p w14:paraId="3E622D9C" w14:textId="4E2BFDA2" w:rsidR="000D0C30" w:rsidRDefault="001933C3">
      <w:pPr>
        <w:pStyle w:val="TOC2"/>
        <w:tabs>
          <w:tab w:val="right" w:leader="dot" w:pos="8952"/>
        </w:tabs>
        <w:ind w:firstLine="420"/>
        <w:rPr>
          <w:rFonts w:asciiTheme="minorHAnsi" w:eastAsiaTheme="minorEastAsia" w:hAnsiTheme="minorHAnsi"/>
          <w:noProof/>
        </w:rPr>
      </w:pPr>
      <w:hyperlink w:anchor="_Toc38634909" w:history="1">
        <w:r w:rsidR="000D0C30" w:rsidRPr="002663C6">
          <w:rPr>
            <w:rStyle w:val="ac"/>
            <w:noProof/>
          </w:rPr>
          <w:t>4.1 软件开发环境</w:t>
        </w:r>
        <w:r w:rsidR="000D0C30">
          <w:rPr>
            <w:noProof/>
            <w:webHidden/>
          </w:rPr>
          <w:tab/>
        </w:r>
        <w:r w:rsidR="000D0C30">
          <w:rPr>
            <w:noProof/>
            <w:webHidden/>
          </w:rPr>
          <w:fldChar w:fldCharType="begin"/>
        </w:r>
        <w:r w:rsidR="000D0C30">
          <w:rPr>
            <w:noProof/>
            <w:webHidden/>
          </w:rPr>
          <w:instrText xml:space="preserve"> PAGEREF _Toc38634909 \h </w:instrText>
        </w:r>
        <w:r w:rsidR="000D0C30">
          <w:rPr>
            <w:noProof/>
            <w:webHidden/>
          </w:rPr>
        </w:r>
        <w:r w:rsidR="000D0C30">
          <w:rPr>
            <w:noProof/>
            <w:webHidden/>
          </w:rPr>
          <w:fldChar w:fldCharType="separate"/>
        </w:r>
        <w:r w:rsidR="000D0C30">
          <w:rPr>
            <w:noProof/>
            <w:webHidden/>
          </w:rPr>
          <w:t>11</w:t>
        </w:r>
        <w:r w:rsidR="000D0C30">
          <w:rPr>
            <w:noProof/>
            <w:webHidden/>
          </w:rPr>
          <w:fldChar w:fldCharType="end"/>
        </w:r>
      </w:hyperlink>
    </w:p>
    <w:p w14:paraId="577C8007" w14:textId="0543113C" w:rsidR="000D0C30" w:rsidRDefault="001933C3">
      <w:pPr>
        <w:pStyle w:val="TOC2"/>
        <w:tabs>
          <w:tab w:val="right" w:leader="dot" w:pos="8952"/>
        </w:tabs>
        <w:ind w:firstLine="420"/>
        <w:rPr>
          <w:rFonts w:asciiTheme="minorHAnsi" w:eastAsiaTheme="minorEastAsia" w:hAnsiTheme="minorHAnsi"/>
          <w:noProof/>
        </w:rPr>
      </w:pPr>
      <w:hyperlink w:anchor="_Toc38634910" w:history="1">
        <w:r w:rsidR="000D0C30" w:rsidRPr="002663C6">
          <w:rPr>
            <w:rStyle w:val="ac"/>
            <w:noProof/>
          </w:rPr>
          <w:t>4.2 主程序流程图</w:t>
        </w:r>
        <w:r w:rsidR="000D0C30">
          <w:rPr>
            <w:noProof/>
            <w:webHidden/>
          </w:rPr>
          <w:tab/>
        </w:r>
        <w:r w:rsidR="000D0C30">
          <w:rPr>
            <w:noProof/>
            <w:webHidden/>
          </w:rPr>
          <w:fldChar w:fldCharType="begin"/>
        </w:r>
        <w:r w:rsidR="000D0C30">
          <w:rPr>
            <w:noProof/>
            <w:webHidden/>
          </w:rPr>
          <w:instrText xml:space="preserve"> PAGEREF _Toc38634910 \h </w:instrText>
        </w:r>
        <w:r w:rsidR="000D0C30">
          <w:rPr>
            <w:noProof/>
            <w:webHidden/>
          </w:rPr>
        </w:r>
        <w:r w:rsidR="000D0C30">
          <w:rPr>
            <w:noProof/>
            <w:webHidden/>
          </w:rPr>
          <w:fldChar w:fldCharType="separate"/>
        </w:r>
        <w:r w:rsidR="000D0C30">
          <w:rPr>
            <w:noProof/>
            <w:webHidden/>
          </w:rPr>
          <w:t>11</w:t>
        </w:r>
        <w:r w:rsidR="000D0C30">
          <w:rPr>
            <w:noProof/>
            <w:webHidden/>
          </w:rPr>
          <w:fldChar w:fldCharType="end"/>
        </w:r>
      </w:hyperlink>
    </w:p>
    <w:p w14:paraId="5E487BE3" w14:textId="11DDC7A8" w:rsidR="000D0C30" w:rsidRDefault="001933C3">
      <w:pPr>
        <w:pStyle w:val="TOC2"/>
        <w:tabs>
          <w:tab w:val="right" w:leader="dot" w:pos="8952"/>
        </w:tabs>
        <w:ind w:firstLine="420"/>
        <w:rPr>
          <w:rFonts w:asciiTheme="minorHAnsi" w:eastAsiaTheme="minorEastAsia" w:hAnsiTheme="minorHAnsi"/>
          <w:noProof/>
        </w:rPr>
      </w:pPr>
      <w:hyperlink w:anchor="_Toc38634911" w:history="1">
        <w:r w:rsidR="000D0C30" w:rsidRPr="002663C6">
          <w:rPr>
            <w:rStyle w:val="ac"/>
            <w:noProof/>
          </w:rPr>
          <w:t>4.3 LCD12864显示函数流程图</w:t>
        </w:r>
        <w:r w:rsidR="000D0C30">
          <w:rPr>
            <w:noProof/>
            <w:webHidden/>
          </w:rPr>
          <w:tab/>
        </w:r>
        <w:r w:rsidR="000D0C30">
          <w:rPr>
            <w:noProof/>
            <w:webHidden/>
          </w:rPr>
          <w:fldChar w:fldCharType="begin"/>
        </w:r>
        <w:r w:rsidR="000D0C30">
          <w:rPr>
            <w:noProof/>
            <w:webHidden/>
          </w:rPr>
          <w:instrText xml:space="preserve"> PAGEREF _Toc38634911 \h </w:instrText>
        </w:r>
        <w:r w:rsidR="000D0C30">
          <w:rPr>
            <w:noProof/>
            <w:webHidden/>
          </w:rPr>
        </w:r>
        <w:r w:rsidR="000D0C30">
          <w:rPr>
            <w:noProof/>
            <w:webHidden/>
          </w:rPr>
          <w:fldChar w:fldCharType="separate"/>
        </w:r>
        <w:r w:rsidR="000D0C30">
          <w:rPr>
            <w:noProof/>
            <w:webHidden/>
          </w:rPr>
          <w:t>13</w:t>
        </w:r>
        <w:r w:rsidR="000D0C30">
          <w:rPr>
            <w:noProof/>
            <w:webHidden/>
          </w:rPr>
          <w:fldChar w:fldCharType="end"/>
        </w:r>
      </w:hyperlink>
    </w:p>
    <w:p w14:paraId="1DC58A29" w14:textId="1DC86324" w:rsidR="000D0C30" w:rsidRDefault="001933C3">
      <w:pPr>
        <w:pStyle w:val="TOC2"/>
        <w:tabs>
          <w:tab w:val="right" w:leader="dot" w:pos="8952"/>
        </w:tabs>
        <w:ind w:firstLine="420"/>
        <w:rPr>
          <w:rFonts w:asciiTheme="minorHAnsi" w:eastAsiaTheme="minorEastAsia" w:hAnsiTheme="minorHAnsi"/>
          <w:noProof/>
        </w:rPr>
      </w:pPr>
      <w:hyperlink w:anchor="_Toc38634912" w:history="1">
        <w:r w:rsidR="000D0C30" w:rsidRPr="002663C6">
          <w:rPr>
            <w:rStyle w:val="ac"/>
            <w:noProof/>
          </w:rPr>
          <w:t>4.4 矩阵键盘检测函数的流程图</w:t>
        </w:r>
        <w:r w:rsidR="000D0C30">
          <w:rPr>
            <w:noProof/>
            <w:webHidden/>
          </w:rPr>
          <w:tab/>
        </w:r>
        <w:r w:rsidR="000D0C30">
          <w:rPr>
            <w:noProof/>
            <w:webHidden/>
          </w:rPr>
          <w:fldChar w:fldCharType="begin"/>
        </w:r>
        <w:r w:rsidR="000D0C30">
          <w:rPr>
            <w:noProof/>
            <w:webHidden/>
          </w:rPr>
          <w:instrText xml:space="preserve"> PAGEREF _Toc38634912 \h </w:instrText>
        </w:r>
        <w:r w:rsidR="000D0C30">
          <w:rPr>
            <w:noProof/>
            <w:webHidden/>
          </w:rPr>
        </w:r>
        <w:r w:rsidR="000D0C30">
          <w:rPr>
            <w:noProof/>
            <w:webHidden/>
          </w:rPr>
          <w:fldChar w:fldCharType="separate"/>
        </w:r>
        <w:r w:rsidR="000D0C30">
          <w:rPr>
            <w:noProof/>
            <w:webHidden/>
          </w:rPr>
          <w:t>14</w:t>
        </w:r>
        <w:r w:rsidR="000D0C30">
          <w:rPr>
            <w:noProof/>
            <w:webHidden/>
          </w:rPr>
          <w:fldChar w:fldCharType="end"/>
        </w:r>
      </w:hyperlink>
    </w:p>
    <w:p w14:paraId="3E520071" w14:textId="4364DE55" w:rsidR="000D0C30" w:rsidRDefault="001933C3">
      <w:pPr>
        <w:pStyle w:val="TOC2"/>
        <w:tabs>
          <w:tab w:val="right" w:leader="dot" w:pos="8952"/>
        </w:tabs>
        <w:ind w:firstLine="420"/>
        <w:rPr>
          <w:rFonts w:asciiTheme="minorHAnsi" w:eastAsiaTheme="minorEastAsia" w:hAnsiTheme="minorHAnsi"/>
          <w:noProof/>
        </w:rPr>
      </w:pPr>
      <w:hyperlink w:anchor="_Toc38634913" w:history="1">
        <w:r w:rsidR="000D0C30" w:rsidRPr="002663C6">
          <w:rPr>
            <w:rStyle w:val="ac"/>
            <w:noProof/>
          </w:rPr>
          <w:t>4.5 超重报警部分流程图</w:t>
        </w:r>
        <w:r w:rsidR="000D0C30">
          <w:rPr>
            <w:noProof/>
            <w:webHidden/>
          </w:rPr>
          <w:tab/>
        </w:r>
        <w:r w:rsidR="000D0C30">
          <w:rPr>
            <w:noProof/>
            <w:webHidden/>
          </w:rPr>
          <w:fldChar w:fldCharType="begin"/>
        </w:r>
        <w:r w:rsidR="000D0C30">
          <w:rPr>
            <w:noProof/>
            <w:webHidden/>
          </w:rPr>
          <w:instrText xml:space="preserve"> PAGEREF _Toc38634913 \h </w:instrText>
        </w:r>
        <w:r w:rsidR="000D0C30">
          <w:rPr>
            <w:noProof/>
            <w:webHidden/>
          </w:rPr>
        </w:r>
        <w:r w:rsidR="000D0C30">
          <w:rPr>
            <w:noProof/>
            <w:webHidden/>
          </w:rPr>
          <w:fldChar w:fldCharType="separate"/>
        </w:r>
        <w:r w:rsidR="000D0C30">
          <w:rPr>
            <w:noProof/>
            <w:webHidden/>
          </w:rPr>
          <w:t>16</w:t>
        </w:r>
        <w:r w:rsidR="000D0C30">
          <w:rPr>
            <w:noProof/>
            <w:webHidden/>
          </w:rPr>
          <w:fldChar w:fldCharType="end"/>
        </w:r>
      </w:hyperlink>
    </w:p>
    <w:p w14:paraId="6AE7B5B5" w14:textId="34AF3DE3" w:rsidR="000D0C30" w:rsidRDefault="001933C3">
      <w:pPr>
        <w:pStyle w:val="TOC1"/>
        <w:rPr>
          <w:rFonts w:asciiTheme="minorHAnsi" w:eastAsiaTheme="minorEastAsia" w:hAnsiTheme="minorHAnsi"/>
          <w:noProof/>
          <w:szCs w:val="22"/>
        </w:rPr>
      </w:pPr>
      <w:hyperlink w:anchor="_Toc38634914" w:history="1">
        <w:r w:rsidR="000D0C30" w:rsidRPr="002663C6">
          <w:rPr>
            <w:rStyle w:val="ac"/>
            <w:noProof/>
            <w:lang w:bidi="zh-CN"/>
          </w:rPr>
          <w:t>5 系统调试与调试结果</w:t>
        </w:r>
        <w:r w:rsidR="000D0C30">
          <w:rPr>
            <w:noProof/>
            <w:webHidden/>
          </w:rPr>
          <w:tab/>
        </w:r>
        <w:r w:rsidR="000D0C30">
          <w:rPr>
            <w:noProof/>
            <w:webHidden/>
          </w:rPr>
          <w:fldChar w:fldCharType="begin"/>
        </w:r>
        <w:r w:rsidR="000D0C30">
          <w:rPr>
            <w:noProof/>
            <w:webHidden/>
          </w:rPr>
          <w:instrText xml:space="preserve"> PAGEREF _Toc38634914 \h </w:instrText>
        </w:r>
        <w:r w:rsidR="000D0C30">
          <w:rPr>
            <w:noProof/>
            <w:webHidden/>
          </w:rPr>
        </w:r>
        <w:r w:rsidR="000D0C30">
          <w:rPr>
            <w:noProof/>
            <w:webHidden/>
          </w:rPr>
          <w:fldChar w:fldCharType="separate"/>
        </w:r>
        <w:r w:rsidR="000D0C30">
          <w:rPr>
            <w:noProof/>
            <w:webHidden/>
          </w:rPr>
          <w:t>17</w:t>
        </w:r>
        <w:r w:rsidR="000D0C30">
          <w:rPr>
            <w:noProof/>
            <w:webHidden/>
          </w:rPr>
          <w:fldChar w:fldCharType="end"/>
        </w:r>
      </w:hyperlink>
    </w:p>
    <w:p w14:paraId="5632C59B" w14:textId="3C9E0D54" w:rsidR="000D0C30" w:rsidRDefault="001933C3">
      <w:pPr>
        <w:pStyle w:val="TOC2"/>
        <w:tabs>
          <w:tab w:val="right" w:leader="dot" w:pos="8952"/>
        </w:tabs>
        <w:ind w:firstLine="420"/>
        <w:rPr>
          <w:rFonts w:asciiTheme="minorHAnsi" w:eastAsiaTheme="minorEastAsia" w:hAnsiTheme="minorHAnsi"/>
          <w:noProof/>
        </w:rPr>
      </w:pPr>
      <w:hyperlink w:anchor="_Toc38634915" w:history="1">
        <w:r w:rsidR="000D0C30" w:rsidRPr="002663C6">
          <w:rPr>
            <w:rStyle w:val="ac"/>
            <w:noProof/>
          </w:rPr>
          <w:t>5.1 硬件电路的制作</w:t>
        </w:r>
        <w:r w:rsidR="000D0C30">
          <w:rPr>
            <w:noProof/>
            <w:webHidden/>
          </w:rPr>
          <w:tab/>
        </w:r>
        <w:r w:rsidR="000D0C30">
          <w:rPr>
            <w:noProof/>
            <w:webHidden/>
          </w:rPr>
          <w:fldChar w:fldCharType="begin"/>
        </w:r>
        <w:r w:rsidR="000D0C30">
          <w:rPr>
            <w:noProof/>
            <w:webHidden/>
          </w:rPr>
          <w:instrText xml:space="preserve"> PAGEREF _Toc38634915 \h </w:instrText>
        </w:r>
        <w:r w:rsidR="000D0C30">
          <w:rPr>
            <w:noProof/>
            <w:webHidden/>
          </w:rPr>
        </w:r>
        <w:r w:rsidR="000D0C30">
          <w:rPr>
            <w:noProof/>
            <w:webHidden/>
          </w:rPr>
          <w:fldChar w:fldCharType="separate"/>
        </w:r>
        <w:r w:rsidR="000D0C30">
          <w:rPr>
            <w:noProof/>
            <w:webHidden/>
          </w:rPr>
          <w:t>17</w:t>
        </w:r>
        <w:r w:rsidR="000D0C30">
          <w:rPr>
            <w:noProof/>
            <w:webHidden/>
          </w:rPr>
          <w:fldChar w:fldCharType="end"/>
        </w:r>
      </w:hyperlink>
    </w:p>
    <w:p w14:paraId="74D3B807" w14:textId="3368ACB1" w:rsidR="000D0C30" w:rsidRDefault="001933C3">
      <w:pPr>
        <w:pStyle w:val="TOC2"/>
        <w:tabs>
          <w:tab w:val="right" w:leader="dot" w:pos="8952"/>
        </w:tabs>
        <w:ind w:firstLine="420"/>
        <w:rPr>
          <w:rFonts w:asciiTheme="minorHAnsi" w:eastAsiaTheme="minorEastAsia" w:hAnsiTheme="minorHAnsi"/>
          <w:noProof/>
        </w:rPr>
      </w:pPr>
      <w:hyperlink w:anchor="_Toc38634916" w:history="1">
        <w:r w:rsidR="000D0C30" w:rsidRPr="002663C6">
          <w:rPr>
            <w:rStyle w:val="ac"/>
            <w:noProof/>
          </w:rPr>
          <w:t>5.2 硬件电路的调试和结果</w:t>
        </w:r>
        <w:r w:rsidR="000D0C30">
          <w:rPr>
            <w:noProof/>
            <w:webHidden/>
          </w:rPr>
          <w:tab/>
        </w:r>
        <w:r w:rsidR="000D0C30">
          <w:rPr>
            <w:noProof/>
            <w:webHidden/>
          </w:rPr>
          <w:fldChar w:fldCharType="begin"/>
        </w:r>
        <w:r w:rsidR="000D0C30">
          <w:rPr>
            <w:noProof/>
            <w:webHidden/>
          </w:rPr>
          <w:instrText xml:space="preserve"> PAGEREF _Toc38634916 \h </w:instrText>
        </w:r>
        <w:r w:rsidR="000D0C30">
          <w:rPr>
            <w:noProof/>
            <w:webHidden/>
          </w:rPr>
        </w:r>
        <w:r w:rsidR="000D0C30">
          <w:rPr>
            <w:noProof/>
            <w:webHidden/>
          </w:rPr>
          <w:fldChar w:fldCharType="separate"/>
        </w:r>
        <w:r w:rsidR="000D0C30">
          <w:rPr>
            <w:noProof/>
            <w:webHidden/>
          </w:rPr>
          <w:t>17</w:t>
        </w:r>
        <w:r w:rsidR="000D0C30">
          <w:rPr>
            <w:noProof/>
            <w:webHidden/>
          </w:rPr>
          <w:fldChar w:fldCharType="end"/>
        </w:r>
      </w:hyperlink>
    </w:p>
    <w:p w14:paraId="7947D3E2" w14:textId="23A0A343" w:rsidR="000D0C30" w:rsidRDefault="001933C3">
      <w:pPr>
        <w:pStyle w:val="TOC3"/>
        <w:tabs>
          <w:tab w:val="right" w:leader="dot" w:pos="8952"/>
        </w:tabs>
        <w:ind w:firstLine="420"/>
        <w:rPr>
          <w:rFonts w:asciiTheme="minorHAnsi" w:eastAsiaTheme="minorEastAsia" w:hAnsiTheme="minorHAnsi"/>
          <w:noProof/>
        </w:rPr>
      </w:pPr>
      <w:hyperlink w:anchor="_Toc38634917" w:history="1">
        <w:r w:rsidR="000D0C30" w:rsidRPr="002663C6">
          <w:rPr>
            <w:rStyle w:val="ac"/>
            <w:noProof/>
          </w:rPr>
          <w:t>5.2.1 硬件电路的调试及结果</w:t>
        </w:r>
        <w:r w:rsidR="000D0C30">
          <w:rPr>
            <w:noProof/>
            <w:webHidden/>
          </w:rPr>
          <w:tab/>
        </w:r>
        <w:r w:rsidR="000D0C30">
          <w:rPr>
            <w:noProof/>
            <w:webHidden/>
          </w:rPr>
          <w:fldChar w:fldCharType="begin"/>
        </w:r>
        <w:r w:rsidR="000D0C30">
          <w:rPr>
            <w:noProof/>
            <w:webHidden/>
          </w:rPr>
          <w:instrText xml:space="preserve"> PAGEREF _Toc38634917 \h </w:instrText>
        </w:r>
        <w:r w:rsidR="000D0C30">
          <w:rPr>
            <w:noProof/>
            <w:webHidden/>
          </w:rPr>
        </w:r>
        <w:r w:rsidR="000D0C30">
          <w:rPr>
            <w:noProof/>
            <w:webHidden/>
          </w:rPr>
          <w:fldChar w:fldCharType="separate"/>
        </w:r>
        <w:r w:rsidR="000D0C30">
          <w:rPr>
            <w:noProof/>
            <w:webHidden/>
          </w:rPr>
          <w:t>17</w:t>
        </w:r>
        <w:r w:rsidR="000D0C30">
          <w:rPr>
            <w:noProof/>
            <w:webHidden/>
          </w:rPr>
          <w:fldChar w:fldCharType="end"/>
        </w:r>
      </w:hyperlink>
    </w:p>
    <w:p w14:paraId="5398824E" w14:textId="5F64D423" w:rsidR="000D0C30" w:rsidRDefault="001933C3">
      <w:pPr>
        <w:pStyle w:val="TOC2"/>
        <w:tabs>
          <w:tab w:val="right" w:leader="dot" w:pos="8952"/>
        </w:tabs>
        <w:ind w:firstLine="420"/>
        <w:rPr>
          <w:rFonts w:asciiTheme="minorHAnsi" w:eastAsiaTheme="minorEastAsia" w:hAnsiTheme="minorHAnsi"/>
          <w:noProof/>
        </w:rPr>
      </w:pPr>
      <w:hyperlink w:anchor="_Toc38634918" w:history="1">
        <w:r w:rsidR="000D0C30" w:rsidRPr="002663C6">
          <w:rPr>
            <w:rStyle w:val="ac"/>
            <w:noProof/>
          </w:rPr>
          <w:t>5.3 软件系统的制作</w:t>
        </w:r>
        <w:r w:rsidR="000D0C30">
          <w:rPr>
            <w:noProof/>
            <w:webHidden/>
          </w:rPr>
          <w:tab/>
        </w:r>
        <w:r w:rsidR="000D0C30">
          <w:rPr>
            <w:noProof/>
            <w:webHidden/>
          </w:rPr>
          <w:fldChar w:fldCharType="begin"/>
        </w:r>
        <w:r w:rsidR="000D0C30">
          <w:rPr>
            <w:noProof/>
            <w:webHidden/>
          </w:rPr>
          <w:instrText xml:space="preserve"> PAGEREF _Toc38634918 \h </w:instrText>
        </w:r>
        <w:r w:rsidR="000D0C30">
          <w:rPr>
            <w:noProof/>
            <w:webHidden/>
          </w:rPr>
        </w:r>
        <w:r w:rsidR="000D0C30">
          <w:rPr>
            <w:noProof/>
            <w:webHidden/>
          </w:rPr>
          <w:fldChar w:fldCharType="separate"/>
        </w:r>
        <w:r w:rsidR="000D0C30">
          <w:rPr>
            <w:noProof/>
            <w:webHidden/>
          </w:rPr>
          <w:t>19</w:t>
        </w:r>
        <w:r w:rsidR="000D0C30">
          <w:rPr>
            <w:noProof/>
            <w:webHidden/>
          </w:rPr>
          <w:fldChar w:fldCharType="end"/>
        </w:r>
      </w:hyperlink>
    </w:p>
    <w:p w14:paraId="1CCBD842" w14:textId="34DA3FBF" w:rsidR="000D0C30" w:rsidRDefault="001933C3">
      <w:pPr>
        <w:pStyle w:val="TOC3"/>
        <w:tabs>
          <w:tab w:val="right" w:leader="dot" w:pos="8952"/>
        </w:tabs>
        <w:ind w:firstLine="420"/>
        <w:rPr>
          <w:rFonts w:asciiTheme="minorHAnsi" w:eastAsiaTheme="minorEastAsia" w:hAnsiTheme="minorHAnsi"/>
          <w:noProof/>
        </w:rPr>
      </w:pPr>
      <w:hyperlink w:anchor="_Toc38634919" w:history="1">
        <w:r w:rsidR="000D0C30" w:rsidRPr="002663C6">
          <w:rPr>
            <w:rStyle w:val="ac"/>
            <w:noProof/>
          </w:rPr>
          <w:t>5.3.1 软件系统的调试及结果</w:t>
        </w:r>
        <w:r w:rsidR="000D0C30">
          <w:rPr>
            <w:noProof/>
            <w:webHidden/>
          </w:rPr>
          <w:tab/>
        </w:r>
        <w:r w:rsidR="000D0C30">
          <w:rPr>
            <w:noProof/>
            <w:webHidden/>
          </w:rPr>
          <w:fldChar w:fldCharType="begin"/>
        </w:r>
        <w:r w:rsidR="000D0C30">
          <w:rPr>
            <w:noProof/>
            <w:webHidden/>
          </w:rPr>
          <w:instrText xml:space="preserve"> PAGEREF _Toc38634919 \h </w:instrText>
        </w:r>
        <w:r w:rsidR="000D0C30">
          <w:rPr>
            <w:noProof/>
            <w:webHidden/>
          </w:rPr>
        </w:r>
        <w:r w:rsidR="000D0C30">
          <w:rPr>
            <w:noProof/>
            <w:webHidden/>
          </w:rPr>
          <w:fldChar w:fldCharType="separate"/>
        </w:r>
        <w:r w:rsidR="000D0C30">
          <w:rPr>
            <w:noProof/>
            <w:webHidden/>
          </w:rPr>
          <w:t>19</w:t>
        </w:r>
        <w:r w:rsidR="000D0C30">
          <w:rPr>
            <w:noProof/>
            <w:webHidden/>
          </w:rPr>
          <w:fldChar w:fldCharType="end"/>
        </w:r>
      </w:hyperlink>
    </w:p>
    <w:p w14:paraId="5334215C" w14:textId="7B4A9D4E" w:rsidR="000D0C30" w:rsidRDefault="001933C3">
      <w:pPr>
        <w:pStyle w:val="TOC1"/>
        <w:rPr>
          <w:rFonts w:asciiTheme="minorHAnsi" w:eastAsiaTheme="minorEastAsia" w:hAnsiTheme="minorHAnsi"/>
          <w:noProof/>
          <w:szCs w:val="22"/>
        </w:rPr>
      </w:pPr>
      <w:hyperlink w:anchor="_Toc38634920" w:history="1">
        <w:r w:rsidR="000D0C30" w:rsidRPr="002663C6">
          <w:rPr>
            <w:rStyle w:val="ac"/>
            <w:noProof/>
            <w:lang w:bidi="zh-CN"/>
          </w:rPr>
          <w:t>设计总结</w:t>
        </w:r>
        <w:r w:rsidR="000D0C30">
          <w:rPr>
            <w:noProof/>
            <w:webHidden/>
          </w:rPr>
          <w:tab/>
        </w:r>
        <w:r w:rsidR="000D0C30">
          <w:rPr>
            <w:noProof/>
            <w:webHidden/>
          </w:rPr>
          <w:fldChar w:fldCharType="begin"/>
        </w:r>
        <w:r w:rsidR="000D0C30">
          <w:rPr>
            <w:noProof/>
            <w:webHidden/>
          </w:rPr>
          <w:instrText xml:space="preserve"> PAGEREF _Toc38634920 \h </w:instrText>
        </w:r>
        <w:r w:rsidR="000D0C30">
          <w:rPr>
            <w:noProof/>
            <w:webHidden/>
          </w:rPr>
        </w:r>
        <w:r w:rsidR="000D0C30">
          <w:rPr>
            <w:noProof/>
            <w:webHidden/>
          </w:rPr>
          <w:fldChar w:fldCharType="separate"/>
        </w:r>
        <w:r w:rsidR="000D0C30">
          <w:rPr>
            <w:noProof/>
            <w:webHidden/>
          </w:rPr>
          <w:t>20</w:t>
        </w:r>
        <w:r w:rsidR="000D0C30">
          <w:rPr>
            <w:noProof/>
            <w:webHidden/>
          </w:rPr>
          <w:fldChar w:fldCharType="end"/>
        </w:r>
      </w:hyperlink>
    </w:p>
    <w:p w14:paraId="11F0A7E8" w14:textId="25B2848A" w:rsidR="000D0C30" w:rsidRDefault="001933C3">
      <w:pPr>
        <w:pStyle w:val="TOC1"/>
        <w:rPr>
          <w:rFonts w:asciiTheme="minorHAnsi" w:eastAsiaTheme="minorEastAsia" w:hAnsiTheme="minorHAnsi"/>
          <w:noProof/>
          <w:szCs w:val="22"/>
        </w:rPr>
      </w:pPr>
      <w:hyperlink w:anchor="_Toc38634921" w:history="1">
        <w:r w:rsidR="000D0C30" w:rsidRPr="002663C6">
          <w:rPr>
            <w:rStyle w:val="ac"/>
            <w:noProof/>
            <w:lang w:bidi="zh-CN"/>
          </w:rPr>
          <w:t>参考文献</w:t>
        </w:r>
        <w:r w:rsidR="000D0C30">
          <w:rPr>
            <w:noProof/>
            <w:webHidden/>
          </w:rPr>
          <w:tab/>
        </w:r>
        <w:r w:rsidR="000D0C30">
          <w:rPr>
            <w:noProof/>
            <w:webHidden/>
          </w:rPr>
          <w:fldChar w:fldCharType="begin"/>
        </w:r>
        <w:r w:rsidR="000D0C30">
          <w:rPr>
            <w:noProof/>
            <w:webHidden/>
          </w:rPr>
          <w:instrText xml:space="preserve"> PAGEREF _Toc38634921 \h </w:instrText>
        </w:r>
        <w:r w:rsidR="000D0C30">
          <w:rPr>
            <w:noProof/>
            <w:webHidden/>
          </w:rPr>
        </w:r>
        <w:r w:rsidR="000D0C30">
          <w:rPr>
            <w:noProof/>
            <w:webHidden/>
          </w:rPr>
          <w:fldChar w:fldCharType="separate"/>
        </w:r>
        <w:r w:rsidR="000D0C30">
          <w:rPr>
            <w:noProof/>
            <w:webHidden/>
          </w:rPr>
          <w:t>21</w:t>
        </w:r>
        <w:r w:rsidR="000D0C30">
          <w:rPr>
            <w:noProof/>
            <w:webHidden/>
          </w:rPr>
          <w:fldChar w:fldCharType="end"/>
        </w:r>
      </w:hyperlink>
    </w:p>
    <w:p w14:paraId="58662ED2" w14:textId="1B656638" w:rsidR="000D0C30" w:rsidRDefault="001933C3">
      <w:pPr>
        <w:pStyle w:val="TOC1"/>
        <w:rPr>
          <w:rFonts w:asciiTheme="minorHAnsi" w:eastAsiaTheme="minorEastAsia" w:hAnsiTheme="minorHAnsi"/>
          <w:noProof/>
          <w:szCs w:val="22"/>
        </w:rPr>
      </w:pPr>
      <w:hyperlink w:anchor="_Toc38634922" w:history="1">
        <w:r w:rsidR="000D0C30" w:rsidRPr="002663C6">
          <w:rPr>
            <w:rStyle w:val="ac"/>
            <w:noProof/>
            <w:lang w:bidi="zh-CN"/>
          </w:rPr>
          <w:t>致谢</w:t>
        </w:r>
        <w:r w:rsidR="000D0C30">
          <w:rPr>
            <w:noProof/>
            <w:webHidden/>
          </w:rPr>
          <w:tab/>
        </w:r>
        <w:r w:rsidR="000D0C30">
          <w:rPr>
            <w:noProof/>
            <w:webHidden/>
          </w:rPr>
          <w:fldChar w:fldCharType="begin"/>
        </w:r>
        <w:r w:rsidR="000D0C30">
          <w:rPr>
            <w:noProof/>
            <w:webHidden/>
          </w:rPr>
          <w:instrText xml:space="preserve"> PAGEREF _Toc38634922 \h </w:instrText>
        </w:r>
        <w:r w:rsidR="000D0C30">
          <w:rPr>
            <w:noProof/>
            <w:webHidden/>
          </w:rPr>
        </w:r>
        <w:r w:rsidR="000D0C30">
          <w:rPr>
            <w:noProof/>
            <w:webHidden/>
          </w:rPr>
          <w:fldChar w:fldCharType="separate"/>
        </w:r>
        <w:r w:rsidR="000D0C30">
          <w:rPr>
            <w:noProof/>
            <w:webHidden/>
          </w:rPr>
          <w:t>22</w:t>
        </w:r>
        <w:r w:rsidR="000D0C30">
          <w:rPr>
            <w:noProof/>
            <w:webHidden/>
          </w:rPr>
          <w:fldChar w:fldCharType="end"/>
        </w:r>
      </w:hyperlink>
    </w:p>
    <w:p w14:paraId="631F0953" w14:textId="5B697D46" w:rsidR="000D0C30" w:rsidRDefault="001933C3">
      <w:pPr>
        <w:pStyle w:val="TOC1"/>
        <w:rPr>
          <w:rFonts w:asciiTheme="minorHAnsi" w:eastAsiaTheme="minorEastAsia" w:hAnsiTheme="minorHAnsi"/>
          <w:noProof/>
          <w:szCs w:val="22"/>
        </w:rPr>
      </w:pPr>
      <w:hyperlink w:anchor="_Toc38634923" w:history="1">
        <w:r w:rsidR="000D0C30" w:rsidRPr="002663C6">
          <w:rPr>
            <w:rStyle w:val="ac"/>
            <w:noProof/>
            <w:lang w:bidi="zh-CN"/>
          </w:rPr>
          <w:t>附录</w:t>
        </w:r>
        <w:r w:rsidR="000D0C30">
          <w:rPr>
            <w:noProof/>
            <w:webHidden/>
          </w:rPr>
          <w:tab/>
        </w:r>
        <w:r w:rsidR="000D0C30">
          <w:rPr>
            <w:noProof/>
            <w:webHidden/>
          </w:rPr>
          <w:fldChar w:fldCharType="begin"/>
        </w:r>
        <w:r w:rsidR="000D0C30">
          <w:rPr>
            <w:noProof/>
            <w:webHidden/>
          </w:rPr>
          <w:instrText xml:space="preserve"> PAGEREF _Toc38634923 \h </w:instrText>
        </w:r>
        <w:r w:rsidR="000D0C30">
          <w:rPr>
            <w:noProof/>
            <w:webHidden/>
          </w:rPr>
        </w:r>
        <w:r w:rsidR="000D0C30">
          <w:rPr>
            <w:noProof/>
            <w:webHidden/>
          </w:rPr>
          <w:fldChar w:fldCharType="separate"/>
        </w:r>
        <w:r w:rsidR="000D0C30">
          <w:rPr>
            <w:noProof/>
            <w:webHidden/>
          </w:rPr>
          <w:t>23</w:t>
        </w:r>
        <w:r w:rsidR="000D0C30">
          <w:rPr>
            <w:noProof/>
            <w:webHidden/>
          </w:rPr>
          <w:fldChar w:fldCharType="end"/>
        </w:r>
      </w:hyperlink>
    </w:p>
    <w:p w14:paraId="38B5A997" w14:textId="7D87027F" w:rsidR="000D0C30" w:rsidRDefault="001933C3">
      <w:pPr>
        <w:pStyle w:val="TOC2"/>
        <w:tabs>
          <w:tab w:val="right" w:leader="dot" w:pos="8952"/>
        </w:tabs>
        <w:ind w:firstLine="420"/>
        <w:rPr>
          <w:rFonts w:asciiTheme="minorHAnsi" w:eastAsiaTheme="minorEastAsia" w:hAnsiTheme="minorHAnsi"/>
          <w:noProof/>
        </w:rPr>
      </w:pPr>
      <w:hyperlink w:anchor="_Toc38634924" w:history="1">
        <w:r w:rsidR="000D0C30" w:rsidRPr="002663C6">
          <w:rPr>
            <w:rStyle w:val="ac"/>
            <w:noProof/>
          </w:rPr>
          <w:t>附录一 智能电子秤原理图</w:t>
        </w:r>
        <w:r w:rsidR="000D0C30">
          <w:rPr>
            <w:noProof/>
            <w:webHidden/>
          </w:rPr>
          <w:tab/>
        </w:r>
        <w:r w:rsidR="000D0C30">
          <w:rPr>
            <w:noProof/>
            <w:webHidden/>
          </w:rPr>
          <w:fldChar w:fldCharType="begin"/>
        </w:r>
        <w:r w:rsidR="000D0C30">
          <w:rPr>
            <w:noProof/>
            <w:webHidden/>
          </w:rPr>
          <w:instrText xml:space="preserve"> PAGEREF _Toc38634924 \h </w:instrText>
        </w:r>
        <w:r w:rsidR="000D0C30">
          <w:rPr>
            <w:noProof/>
            <w:webHidden/>
          </w:rPr>
        </w:r>
        <w:r w:rsidR="000D0C30">
          <w:rPr>
            <w:noProof/>
            <w:webHidden/>
          </w:rPr>
          <w:fldChar w:fldCharType="separate"/>
        </w:r>
        <w:r w:rsidR="000D0C30">
          <w:rPr>
            <w:noProof/>
            <w:webHidden/>
          </w:rPr>
          <w:t>23</w:t>
        </w:r>
        <w:r w:rsidR="000D0C30">
          <w:rPr>
            <w:noProof/>
            <w:webHidden/>
          </w:rPr>
          <w:fldChar w:fldCharType="end"/>
        </w:r>
      </w:hyperlink>
    </w:p>
    <w:p w14:paraId="2C37EA09" w14:textId="3DC6EAB3" w:rsidR="000D0C30" w:rsidRDefault="001933C3">
      <w:pPr>
        <w:pStyle w:val="TOC2"/>
        <w:tabs>
          <w:tab w:val="right" w:leader="dot" w:pos="8952"/>
        </w:tabs>
        <w:ind w:firstLine="420"/>
        <w:rPr>
          <w:rFonts w:asciiTheme="minorHAnsi" w:eastAsiaTheme="minorEastAsia" w:hAnsiTheme="minorHAnsi"/>
          <w:noProof/>
        </w:rPr>
      </w:pPr>
      <w:hyperlink w:anchor="_Toc38634925" w:history="1">
        <w:r w:rsidR="000D0C30" w:rsidRPr="002663C6">
          <w:rPr>
            <w:rStyle w:val="ac"/>
            <w:noProof/>
          </w:rPr>
          <w:t>附录二 源程序</w:t>
        </w:r>
        <w:r w:rsidR="000D0C30">
          <w:rPr>
            <w:noProof/>
            <w:webHidden/>
          </w:rPr>
          <w:tab/>
        </w:r>
        <w:r w:rsidR="000D0C30">
          <w:rPr>
            <w:noProof/>
            <w:webHidden/>
          </w:rPr>
          <w:fldChar w:fldCharType="begin"/>
        </w:r>
        <w:r w:rsidR="000D0C30">
          <w:rPr>
            <w:noProof/>
            <w:webHidden/>
          </w:rPr>
          <w:instrText xml:space="preserve"> PAGEREF _Toc38634925 \h </w:instrText>
        </w:r>
        <w:r w:rsidR="000D0C30">
          <w:rPr>
            <w:noProof/>
            <w:webHidden/>
          </w:rPr>
        </w:r>
        <w:r w:rsidR="000D0C30">
          <w:rPr>
            <w:noProof/>
            <w:webHidden/>
          </w:rPr>
          <w:fldChar w:fldCharType="separate"/>
        </w:r>
        <w:r w:rsidR="000D0C30">
          <w:rPr>
            <w:noProof/>
            <w:webHidden/>
          </w:rPr>
          <w:t>24</w:t>
        </w:r>
        <w:r w:rsidR="000D0C30">
          <w:rPr>
            <w:noProof/>
            <w:webHidden/>
          </w:rPr>
          <w:fldChar w:fldCharType="end"/>
        </w:r>
      </w:hyperlink>
    </w:p>
    <w:p w14:paraId="0A3E48E5" w14:textId="34CDACA0" w:rsidR="00E24D1A" w:rsidRDefault="00771683">
      <w:pPr>
        <w:widowControl/>
        <w:spacing w:line="240" w:lineRule="auto"/>
        <w:ind w:firstLineChars="0" w:firstLine="0"/>
        <w:jc w:val="left"/>
        <w:sectPr w:rsidR="00E24D1A" w:rsidSect="00D81E41">
          <w:headerReference w:type="even" r:id="rId14"/>
          <w:headerReference w:type="default" r:id="rId15"/>
          <w:footerReference w:type="even" r:id="rId16"/>
          <w:footerReference w:type="default" r:id="rId17"/>
          <w:pgSz w:w="11910" w:h="16840" w:code="9"/>
          <w:pgMar w:top="1440" w:right="1247" w:bottom="1440" w:left="1701" w:header="851" w:footer="964" w:gutter="0"/>
          <w:pgNumType w:fmt="upperRoman" w:start="1"/>
          <w:cols w:space="425"/>
          <w:docGrid w:linePitch="312"/>
        </w:sectPr>
      </w:pPr>
      <w:r>
        <w:fldChar w:fldCharType="end"/>
      </w:r>
    </w:p>
    <w:p w14:paraId="367F60F0" w14:textId="7CBD4159" w:rsidR="00CA3DA4" w:rsidRDefault="00CA3DA4" w:rsidP="000B1CF3">
      <w:pPr>
        <w:ind w:firstLine="560"/>
        <w:jc w:val="center"/>
        <w:rPr>
          <w:rFonts w:ascii="黑体" w:eastAsia="黑体" w:hAnsi="黑体"/>
          <w:sz w:val="28"/>
          <w:szCs w:val="28"/>
          <w:lang w:val="zh-CN" w:bidi="zh-CN"/>
        </w:rPr>
      </w:pPr>
      <w:r w:rsidRPr="000B1CF3">
        <w:rPr>
          <w:rFonts w:ascii="黑体" w:eastAsia="黑体" w:hAnsi="黑体"/>
          <w:sz w:val="28"/>
          <w:szCs w:val="28"/>
          <w:lang w:val="zh-CN" w:bidi="zh-CN"/>
        </w:rPr>
        <w:lastRenderedPageBreak/>
        <w:t>智能电子秤设计</w:t>
      </w:r>
    </w:p>
    <w:p w14:paraId="4FB6A87C" w14:textId="49E4B02A" w:rsidR="00CA3DA4" w:rsidRPr="000B1CF3" w:rsidRDefault="00CA3DA4" w:rsidP="000B1CF3">
      <w:pPr>
        <w:ind w:firstLine="480"/>
        <w:jc w:val="center"/>
        <w:rPr>
          <w:sz w:val="24"/>
          <w:szCs w:val="24"/>
          <w:lang w:val="zh-CN" w:bidi="zh-CN"/>
        </w:rPr>
      </w:pPr>
      <w:r w:rsidRPr="000B1CF3">
        <w:rPr>
          <w:rFonts w:hint="eastAsia"/>
          <w:sz w:val="24"/>
          <w:szCs w:val="24"/>
          <w:lang w:val="zh-CN" w:bidi="zh-CN"/>
        </w:rPr>
        <w:t>肖增兵</w:t>
      </w:r>
    </w:p>
    <w:p w14:paraId="5D0DE8A5" w14:textId="2B39BA0A" w:rsidR="004042B4" w:rsidRDefault="00CA3DA4" w:rsidP="000B1CF3">
      <w:pPr>
        <w:ind w:firstLine="420"/>
        <w:jc w:val="center"/>
        <w:rPr>
          <w:lang w:val="zh-CN" w:bidi="zh-CN"/>
        </w:rPr>
      </w:pPr>
      <w:r w:rsidRPr="00CA3DA4">
        <w:rPr>
          <w:lang w:val="zh-CN" w:bidi="zh-CN"/>
        </w:rPr>
        <w:t>重庆三峡学院电子与信息工程学院</w:t>
      </w:r>
      <w:r w:rsidRPr="00CA3DA4">
        <w:rPr>
          <w:rFonts w:hint="eastAsia"/>
          <w:lang w:val="zh-CN" w:bidi="zh-CN"/>
        </w:rPr>
        <w:t>电子信息工程</w:t>
      </w:r>
      <w:r w:rsidRPr="00CA3DA4">
        <w:rPr>
          <w:lang w:val="zh-CN" w:bidi="zh-CN"/>
        </w:rPr>
        <w:t>专业</w:t>
      </w:r>
      <w:r w:rsidR="00BA6805">
        <w:rPr>
          <w:rFonts w:hint="eastAsia"/>
          <w:lang w:val="zh-CN" w:bidi="zh-CN"/>
        </w:rPr>
        <w:t xml:space="preserve"> </w:t>
      </w:r>
      <w:r w:rsidRPr="00CA3DA4">
        <w:rPr>
          <w:lang w:val="zh-CN" w:bidi="zh-CN"/>
        </w:rPr>
        <w:t>201</w:t>
      </w:r>
      <w:r w:rsidRPr="00CA3DA4">
        <w:rPr>
          <w:rFonts w:hint="eastAsia"/>
          <w:lang w:val="zh-CN" w:bidi="zh-CN"/>
        </w:rPr>
        <w:t>6</w:t>
      </w:r>
      <w:r w:rsidR="00BA6805">
        <w:rPr>
          <w:lang w:val="zh-CN" w:bidi="zh-CN"/>
        </w:rPr>
        <w:t xml:space="preserve"> </w:t>
      </w:r>
      <w:r w:rsidRPr="00CA3DA4">
        <w:rPr>
          <w:lang w:val="zh-CN" w:bidi="zh-CN"/>
        </w:rPr>
        <w:t>级 重庆万州</w:t>
      </w:r>
      <w:r w:rsidR="00BA6805">
        <w:rPr>
          <w:rFonts w:hint="eastAsia"/>
          <w:lang w:val="zh-CN" w:bidi="zh-CN"/>
        </w:rPr>
        <w:t xml:space="preserve"> </w:t>
      </w:r>
      <w:r w:rsidRPr="00CA3DA4">
        <w:rPr>
          <w:lang w:val="zh-CN" w:bidi="zh-CN"/>
        </w:rPr>
        <w:t>404100</w:t>
      </w:r>
    </w:p>
    <w:p w14:paraId="6F01AA63" w14:textId="2DF2994B" w:rsidR="004042B4" w:rsidRDefault="004042B4" w:rsidP="000B1CF3">
      <w:pPr>
        <w:ind w:firstLineChars="0" w:firstLine="0"/>
        <w:rPr>
          <w:lang w:val="zh-CN"/>
        </w:rPr>
      </w:pPr>
    </w:p>
    <w:p w14:paraId="4EEF9981" w14:textId="1BF6A192" w:rsidR="004042B4" w:rsidRPr="000B1CF3" w:rsidRDefault="004042B4" w:rsidP="000B1CF3">
      <w:pPr>
        <w:pStyle w:val="a"/>
        <w:numPr>
          <w:ilvl w:val="0"/>
          <w:numId w:val="0"/>
        </w:numPr>
        <w:rPr>
          <w:rFonts w:ascii="仿宋" w:eastAsia="仿宋" w:hAnsi="仿宋"/>
          <w:sz w:val="21"/>
          <w:szCs w:val="21"/>
          <w:lang w:val="zh-CN" w:bidi="zh-CN"/>
        </w:rPr>
      </w:pPr>
      <w:bookmarkStart w:id="1" w:name="_Toc38634889"/>
      <w:r w:rsidRPr="001E00E3">
        <w:rPr>
          <w:rFonts w:hint="eastAsia"/>
          <w:lang w:val="zh-CN" w:bidi="zh-CN"/>
        </w:rPr>
        <w:t>摘要：</w:t>
      </w:r>
      <w:r w:rsidR="001E00E3" w:rsidRPr="000B1CF3">
        <w:rPr>
          <w:rFonts w:ascii="仿宋" w:eastAsia="仿宋" w:hAnsi="仿宋" w:hint="eastAsia"/>
          <w:sz w:val="21"/>
          <w:szCs w:val="21"/>
          <w:lang w:val="zh-CN" w:bidi="zh-CN"/>
        </w:rPr>
        <w:t>本文设计</w:t>
      </w:r>
      <w:r w:rsidR="00362486">
        <w:rPr>
          <w:rFonts w:ascii="仿宋" w:eastAsia="仿宋" w:hAnsi="仿宋" w:hint="eastAsia"/>
          <w:sz w:val="21"/>
          <w:szCs w:val="21"/>
          <w:lang w:val="zh-CN" w:bidi="zh-CN"/>
        </w:rPr>
        <w:t>是</w:t>
      </w:r>
      <w:r w:rsidR="001E00E3" w:rsidRPr="000B1CF3">
        <w:rPr>
          <w:rFonts w:ascii="仿宋" w:eastAsia="仿宋" w:hAnsi="仿宋" w:hint="eastAsia"/>
          <w:sz w:val="21"/>
          <w:szCs w:val="21"/>
          <w:lang w:val="zh-CN" w:bidi="zh-CN"/>
        </w:rPr>
        <w:t>以</w:t>
      </w:r>
      <w:r w:rsidR="001E00E3" w:rsidRPr="000B1CF3">
        <w:rPr>
          <w:rFonts w:ascii="仿宋" w:eastAsia="仿宋" w:hAnsi="仿宋"/>
          <w:sz w:val="21"/>
          <w:szCs w:val="21"/>
          <w:lang w:val="zh-CN" w:bidi="zh-CN"/>
        </w:rPr>
        <w:t xml:space="preserve"> STC89C52 单片机为控制核心的智能电子秤，它主要由</w:t>
      </w:r>
      <w:r w:rsidR="00362486">
        <w:rPr>
          <w:rFonts w:ascii="仿宋" w:eastAsia="仿宋" w:hAnsi="仿宋" w:hint="eastAsia"/>
          <w:sz w:val="21"/>
          <w:szCs w:val="21"/>
          <w:lang w:val="zh-CN" w:bidi="zh-CN"/>
        </w:rPr>
        <w:t xml:space="preserve"> </w:t>
      </w:r>
      <w:r w:rsidR="001E00E3" w:rsidRPr="000B1CF3">
        <w:rPr>
          <w:rFonts w:ascii="仿宋" w:eastAsia="仿宋" w:hAnsi="仿宋"/>
          <w:sz w:val="21"/>
          <w:szCs w:val="21"/>
          <w:lang w:val="zh-CN" w:bidi="zh-CN"/>
        </w:rPr>
        <w:t>STC89C52 单片机、HX711 模数转换器、LCD12864 显示器、</w:t>
      </w:r>
      <w:r w:rsidR="00A2002D">
        <w:rPr>
          <w:rFonts w:ascii="仿宋" w:eastAsia="仿宋" w:hAnsi="仿宋" w:hint="eastAsia"/>
          <w:sz w:val="21"/>
          <w:szCs w:val="21"/>
          <w:lang w:val="zh-CN" w:bidi="zh-CN"/>
        </w:rPr>
        <w:t>应变式</w:t>
      </w:r>
      <w:r w:rsidR="001E00E3" w:rsidRPr="000B1CF3">
        <w:rPr>
          <w:rFonts w:ascii="仿宋" w:eastAsia="仿宋" w:hAnsi="仿宋"/>
          <w:sz w:val="21"/>
          <w:szCs w:val="21"/>
          <w:lang w:val="zh-CN" w:bidi="zh-CN"/>
        </w:rPr>
        <w:t>压力传感器</w:t>
      </w:r>
      <w:r w:rsidR="00362486">
        <w:rPr>
          <w:rFonts w:ascii="仿宋" w:eastAsia="仿宋" w:hAnsi="仿宋" w:hint="eastAsia"/>
          <w:sz w:val="21"/>
          <w:szCs w:val="21"/>
          <w:lang w:val="zh-CN" w:bidi="zh-CN"/>
        </w:rPr>
        <w:t>、4</w:t>
      </w:r>
      <w:r w:rsidR="00362486">
        <w:rPr>
          <w:rFonts w:ascii="仿宋" w:eastAsia="仿宋" w:hAnsi="仿宋"/>
          <w:sz w:val="21"/>
          <w:szCs w:val="21"/>
          <w:lang w:val="zh-CN" w:bidi="zh-CN"/>
        </w:rPr>
        <w:t xml:space="preserve"> </w:t>
      </w:r>
      <w:r w:rsidR="00362486">
        <w:rPr>
          <w:rFonts w:ascii="仿宋" w:eastAsia="仿宋" w:hAnsi="仿宋" w:hint="eastAsia"/>
          <w:sz w:val="21"/>
          <w:szCs w:val="21"/>
          <w:lang w:val="zh-CN" w:bidi="zh-CN"/>
        </w:rPr>
        <w:t>*</w:t>
      </w:r>
      <w:r w:rsidR="00362486">
        <w:rPr>
          <w:rFonts w:ascii="仿宋" w:eastAsia="仿宋" w:hAnsi="仿宋"/>
          <w:sz w:val="21"/>
          <w:szCs w:val="21"/>
          <w:lang w:val="zh-CN" w:bidi="zh-CN"/>
        </w:rPr>
        <w:t xml:space="preserve"> </w:t>
      </w:r>
      <w:r w:rsidR="00362486">
        <w:rPr>
          <w:rFonts w:ascii="仿宋" w:eastAsia="仿宋" w:hAnsi="仿宋" w:hint="eastAsia"/>
          <w:sz w:val="21"/>
          <w:szCs w:val="21"/>
          <w:lang w:val="zh-CN" w:bidi="zh-CN"/>
        </w:rPr>
        <w:t>4矩阵键盘五</w:t>
      </w:r>
      <w:r w:rsidR="001E00E3" w:rsidRPr="000B1CF3">
        <w:rPr>
          <w:rFonts w:ascii="仿宋" w:eastAsia="仿宋" w:hAnsi="仿宋"/>
          <w:sz w:val="21"/>
          <w:szCs w:val="21"/>
          <w:lang w:val="zh-CN" w:bidi="zh-CN"/>
        </w:rPr>
        <w:t>大部分组成</w:t>
      </w:r>
      <w:r w:rsidR="00362486">
        <w:rPr>
          <w:rFonts w:ascii="仿宋" w:eastAsia="仿宋" w:hAnsi="仿宋" w:hint="eastAsia"/>
          <w:sz w:val="21"/>
          <w:szCs w:val="21"/>
          <w:lang w:val="zh-CN" w:bidi="zh-CN"/>
        </w:rPr>
        <w:t>。</w:t>
      </w:r>
      <w:r w:rsidR="001E00E3" w:rsidRPr="000B1CF3">
        <w:rPr>
          <w:rFonts w:ascii="仿宋" w:eastAsia="仿宋" w:hAnsi="仿宋"/>
          <w:sz w:val="21"/>
          <w:szCs w:val="21"/>
          <w:lang w:val="zh-CN" w:bidi="zh-CN"/>
        </w:rPr>
        <w:t>系统安装了矩阵键盘，用户可以通过矩阵键盘输入项目的价格，系统可以计算</w:t>
      </w:r>
      <w:r w:rsidR="00362486">
        <w:rPr>
          <w:rFonts w:ascii="仿宋" w:eastAsia="仿宋" w:hAnsi="仿宋" w:hint="eastAsia"/>
          <w:sz w:val="21"/>
          <w:szCs w:val="21"/>
          <w:lang w:val="zh-CN" w:bidi="zh-CN"/>
        </w:rPr>
        <w:t>出</w:t>
      </w:r>
      <w:r w:rsidR="001E00E3" w:rsidRPr="000B1CF3">
        <w:rPr>
          <w:rFonts w:ascii="仿宋" w:eastAsia="仿宋" w:hAnsi="仿宋"/>
          <w:sz w:val="21"/>
          <w:szCs w:val="21"/>
          <w:lang w:val="zh-CN" w:bidi="zh-CN"/>
        </w:rPr>
        <w:t>总价格，并</w:t>
      </w:r>
      <w:r w:rsidR="00362486">
        <w:rPr>
          <w:rFonts w:ascii="仿宋" w:eastAsia="仿宋" w:hAnsi="仿宋" w:hint="eastAsia"/>
          <w:sz w:val="21"/>
          <w:szCs w:val="21"/>
          <w:lang w:val="zh-CN" w:bidi="zh-CN"/>
        </w:rPr>
        <w:t>在液晶显示屏上</w:t>
      </w:r>
      <w:r w:rsidR="001E00E3" w:rsidRPr="000B1CF3">
        <w:rPr>
          <w:rFonts w:ascii="仿宋" w:eastAsia="仿宋" w:hAnsi="仿宋"/>
          <w:sz w:val="21"/>
          <w:szCs w:val="21"/>
          <w:lang w:val="zh-CN" w:bidi="zh-CN"/>
        </w:rPr>
        <w:t>实时显示</w:t>
      </w:r>
      <w:r w:rsidR="00362486">
        <w:rPr>
          <w:rFonts w:ascii="仿宋" w:eastAsia="仿宋" w:hAnsi="仿宋" w:hint="eastAsia"/>
          <w:sz w:val="21"/>
          <w:szCs w:val="21"/>
          <w:lang w:val="zh-CN" w:bidi="zh-CN"/>
        </w:rPr>
        <w:t>出物体的</w:t>
      </w:r>
      <w:r w:rsidR="001E00E3" w:rsidRPr="000B1CF3">
        <w:rPr>
          <w:rFonts w:ascii="仿宋" w:eastAsia="仿宋" w:hAnsi="仿宋"/>
          <w:sz w:val="21"/>
          <w:szCs w:val="21"/>
          <w:lang w:val="zh-CN" w:bidi="zh-CN"/>
        </w:rPr>
        <w:t>重量和单价。为了防止</w:t>
      </w:r>
      <w:r w:rsidR="00362486">
        <w:rPr>
          <w:rFonts w:ascii="仿宋" w:eastAsia="仿宋" w:hAnsi="仿宋" w:hint="eastAsia"/>
          <w:sz w:val="21"/>
          <w:szCs w:val="21"/>
          <w:lang w:val="zh-CN" w:bidi="zh-CN"/>
        </w:rPr>
        <w:t>系统负载</w:t>
      </w:r>
      <w:r w:rsidR="001E00E3" w:rsidRPr="000B1CF3">
        <w:rPr>
          <w:rFonts w:ascii="仿宋" w:eastAsia="仿宋" w:hAnsi="仿宋"/>
          <w:sz w:val="21"/>
          <w:szCs w:val="21"/>
          <w:lang w:val="zh-CN" w:bidi="zh-CN"/>
        </w:rPr>
        <w:t>，当</w:t>
      </w:r>
      <w:r w:rsidR="00362486">
        <w:rPr>
          <w:rFonts w:ascii="仿宋" w:eastAsia="仿宋" w:hAnsi="仿宋" w:hint="eastAsia"/>
          <w:sz w:val="21"/>
          <w:szCs w:val="21"/>
          <w:lang w:val="zh-CN" w:bidi="zh-CN"/>
        </w:rPr>
        <w:t>被称重物</w:t>
      </w:r>
      <w:r w:rsidR="001E00E3" w:rsidRPr="000B1CF3">
        <w:rPr>
          <w:rFonts w:ascii="仿宋" w:eastAsia="仿宋" w:hAnsi="仿宋"/>
          <w:sz w:val="21"/>
          <w:szCs w:val="21"/>
          <w:lang w:val="zh-CN" w:bidi="zh-CN"/>
        </w:rPr>
        <w:t>超</w:t>
      </w:r>
      <w:r w:rsidR="00362486">
        <w:rPr>
          <w:rFonts w:ascii="仿宋" w:eastAsia="仿宋" w:hAnsi="仿宋" w:hint="eastAsia"/>
          <w:sz w:val="21"/>
          <w:szCs w:val="21"/>
          <w:lang w:val="zh-CN" w:bidi="zh-CN"/>
        </w:rPr>
        <w:t>过</w:t>
      </w:r>
      <w:r w:rsidR="001E00E3" w:rsidRPr="000B1CF3">
        <w:rPr>
          <w:rFonts w:ascii="仿宋" w:eastAsia="仿宋" w:hAnsi="仿宋"/>
          <w:sz w:val="21"/>
          <w:szCs w:val="21"/>
          <w:lang w:val="zh-CN" w:bidi="zh-CN"/>
        </w:rPr>
        <w:t>10公斤时，添加</w:t>
      </w:r>
      <w:r w:rsidR="00362486">
        <w:rPr>
          <w:rFonts w:ascii="仿宋" w:eastAsia="仿宋" w:hAnsi="仿宋" w:hint="eastAsia"/>
          <w:sz w:val="21"/>
          <w:szCs w:val="21"/>
          <w:lang w:val="zh-CN" w:bidi="zh-CN"/>
        </w:rPr>
        <w:t>了</w:t>
      </w:r>
      <w:r w:rsidR="001E00E3" w:rsidRPr="000B1CF3">
        <w:rPr>
          <w:rFonts w:ascii="仿宋" w:eastAsia="仿宋" w:hAnsi="仿宋"/>
          <w:sz w:val="21"/>
          <w:szCs w:val="21"/>
          <w:lang w:val="zh-CN" w:bidi="zh-CN"/>
        </w:rPr>
        <w:t>“超重提示机制”，系统为用户超重发送提示。</w:t>
      </w:r>
      <w:bookmarkEnd w:id="1"/>
    </w:p>
    <w:p w14:paraId="1BE37387" w14:textId="77777777" w:rsidR="001E00E3" w:rsidRDefault="001E00E3" w:rsidP="00BA6805">
      <w:pPr>
        <w:ind w:firstLine="480"/>
        <w:rPr>
          <w:rFonts w:ascii="黑体" w:eastAsia="黑体" w:hAnsi="黑体"/>
          <w:sz w:val="24"/>
          <w:szCs w:val="24"/>
          <w:lang w:val="zh-CN" w:bidi="zh-CN"/>
        </w:rPr>
      </w:pPr>
    </w:p>
    <w:p w14:paraId="69C8CD1C" w14:textId="2D7C42D7" w:rsidR="001E00E3" w:rsidRDefault="001E00E3" w:rsidP="001E00E3">
      <w:pPr>
        <w:autoSpaceDE w:val="0"/>
        <w:autoSpaceDN w:val="0"/>
        <w:ind w:firstLineChars="0" w:firstLine="0"/>
        <w:rPr>
          <w:rFonts w:cs="宋体"/>
          <w:kern w:val="0"/>
          <w:szCs w:val="21"/>
          <w:lang w:val="zh-CN" w:bidi="zh-CN"/>
        </w:rPr>
      </w:pPr>
      <w:r w:rsidRPr="001E00E3">
        <w:rPr>
          <w:rFonts w:ascii="黑体" w:eastAsia="黑体" w:hAnsi="黑体" w:cs="宋体"/>
          <w:kern w:val="0"/>
          <w:sz w:val="24"/>
          <w:szCs w:val="24"/>
          <w:lang w:val="zh-CN" w:bidi="zh-CN"/>
        </w:rPr>
        <w:t>关键词：</w:t>
      </w:r>
      <w:r w:rsidRPr="001E00E3">
        <w:rPr>
          <w:rFonts w:cs="宋体" w:hint="eastAsia"/>
          <w:kern w:val="0"/>
          <w:szCs w:val="21"/>
          <w:lang w:val="zh-CN" w:bidi="zh-CN"/>
        </w:rPr>
        <w:t>STC</w:t>
      </w:r>
      <w:r w:rsidRPr="001E00E3">
        <w:rPr>
          <w:rFonts w:cs="宋体"/>
          <w:kern w:val="0"/>
          <w:szCs w:val="21"/>
          <w:lang w:val="zh-CN" w:bidi="zh-CN"/>
        </w:rPr>
        <w:t>89C52</w:t>
      </w:r>
      <w:r w:rsidR="00A2002D">
        <w:rPr>
          <w:rFonts w:cs="宋体"/>
          <w:kern w:val="0"/>
          <w:szCs w:val="21"/>
          <w:lang w:val="zh-CN" w:bidi="zh-CN"/>
        </w:rPr>
        <w:t xml:space="preserve"> </w:t>
      </w:r>
      <w:r w:rsidR="00A2002D">
        <w:rPr>
          <w:rFonts w:cs="宋体" w:hint="eastAsia"/>
          <w:kern w:val="0"/>
          <w:szCs w:val="21"/>
          <w:lang w:val="zh-CN" w:bidi="zh-CN"/>
        </w:rPr>
        <w:t>单片机</w:t>
      </w:r>
      <w:r w:rsidRPr="001E00E3">
        <w:rPr>
          <w:rFonts w:cs="宋体"/>
          <w:kern w:val="0"/>
          <w:szCs w:val="21"/>
          <w:lang w:val="zh-CN" w:bidi="zh-CN"/>
        </w:rPr>
        <w:t>，压力传感器，</w:t>
      </w:r>
      <w:r w:rsidR="00A2002D">
        <w:rPr>
          <w:rFonts w:cs="宋体" w:hint="eastAsia"/>
          <w:kern w:val="0"/>
          <w:szCs w:val="21"/>
          <w:lang w:val="zh-CN" w:bidi="zh-CN"/>
        </w:rPr>
        <w:t>4*4</w:t>
      </w:r>
      <w:r w:rsidRPr="001E00E3">
        <w:rPr>
          <w:rFonts w:cs="宋体" w:hint="eastAsia"/>
          <w:kern w:val="0"/>
          <w:szCs w:val="21"/>
          <w:lang w:val="zh-CN" w:bidi="zh-CN"/>
        </w:rPr>
        <w:t>矩阵键盘，</w:t>
      </w:r>
      <w:r w:rsidR="00A2002D">
        <w:rPr>
          <w:rFonts w:cs="宋体" w:hint="eastAsia"/>
          <w:kern w:val="0"/>
          <w:szCs w:val="21"/>
          <w:lang w:val="zh-CN" w:bidi="zh-CN"/>
        </w:rPr>
        <w:t>HX711</w:t>
      </w:r>
      <w:r w:rsidRPr="001E00E3">
        <w:rPr>
          <w:rFonts w:cs="宋体"/>
          <w:kern w:val="0"/>
          <w:szCs w:val="21"/>
          <w:lang w:val="zh-CN" w:bidi="zh-CN"/>
        </w:rPr>
        <w:t>模数转换器，</w:t>
      </w:r>
      <w:r w:rsidR="00A2002D">
        <w:rPr>
          <w:rFonts w:cs="宋体" w:hint="eastAsia"/>
          <w:kern w:val="0"/>
          <w:szCs w:val="21"/>
          <w:lang w:val="zh-CN" w:bidi="zh-CN"/>
        </w:rPr>
        <w:t>LCD12864</w:t>
      </w:r>
      <w:r w:rsidRPr="001E00E3">
        <w:rPr>
          <w:rFonts w:cs="宋体"/>
          <w:kern w:val="0"/>
          <w:szCs w:val="21"/>
          <w:lang w:val="zh-CN" w:bidi="zh-CN"/>
        </w:rPr>
        <w:t>液晶显示</w:t>
      </w:r>
    </w:p>
    <w:p w14:paraId="46562C59" w14:textId="77777777" w:rsidR="003C1D7F" w:rsidRDefault="003C1D7F">
      <w:pPr>
        <w:widowControl/>
        <w:spacing w:line="240" w:lineRule="auto"/>
        <w:ind w:firstLineChars="0" w:firstLine="0"/>
        <w:jc w:val="left"/>
        <w:rPr>
          <w:rFonts w:cs="宋体"/>
          <w:kern w:val="0"/>
          <w:szCs w:val="21"/>
          <w:lang w:val="zh-CN" w:bidi="zh-CN"/>
        </w:rPr>
      </w:pPr>
    </w:p>
    <w:p w14:paraId="034B809E" w14:textId="77777777" w:rsidR="003C1D7F" w:rsidRDefault="003C1D7F">
      <w:pPr>
        <w:widowControl/>
        <w:spacing w:line="240" w:lineRule="auto"/>
        <w:ind w:firstLineChars="0" w:firstLine="0"/>
        <w:jc w:val="left"/>
        <w:rPr>
          <w:rFonts w:cs="宋体"/>
          <w:kern w:val="0"/>
          <w:szCs w:val="21"/>
          <w:lang w:val="zh-CN" w:bidi="zh-CN"/>
        </w:rPr>
      </w:pPr>
    </w:p>
    <w:p w14:paraId="3047903E" w14:textId="77777777" w:rsidR="003C1D7F" w:rsidRDefault="003C1D7F">
      <w:pPr>
        <w:widowControl/>
        <w:spacing w:line="240" w:lineRule="auto"/>
        <w:ind w:firstLineChars="0" w:firstLine="0"/>
        <w:jc w:val="left"/>
        <w:rPr>
          <w:rFonts w:cs="宋体"/>
          <w:kern w:val="0"/>
          <w:szCs w:val="21"/>
          <w:lang w:val="zh-CN" w:bidi="zh-CN"/>
        </w:rPr>
      </w:pPr>
    </w:p>
    <w:p w14:paraId="665FF595" w14:textId="77777777" w:rsidR="003C1D7F" w:rsidRDefault="003C1D7F">
      <w:pPr>
        <w:widowControl/>
        <w:spacing w:line="240" w:lineRule="auto"/>
        <w:ind w:firstLineChars="0" w:firstLine="0"/>
        <w:jc w:val="left"/>
        <w:rPr>
          <w:rFonts w:cs="宋体"/>
          <w:kern w:val="0"/>
          <w:szCs w:val="21"/>
          <w:lang w:val="zh-CN" w:bidi="zh-CN"/>
        </w:rPr>
      </w:pPr>
    </w:p>
    <w:p w14:paraId="36B1314E" w14:textId="77777777" w:rsidR="003C1D7F" w:rsidRDefault="003C1D7F">
      <w:pPr>
        <w:widowControl/>
        <w:spacing w:line="240" w:lineRule="auto"/>
        <w:ind w:firstLineChars="0" w:firstLine="0"/>
        <w:jc w:val="left"/>
        <w:rPr>
          <w:rFonts w:cs="宋体"/>
          <w:kern w:val="0"/>
          <w:szCs w:val="21"/>
          <w:lang w:val="zh-CN" w:bidi="zh-CN"/>
        </w:rPr>
      </w:pPr>
    </w:p>
    <w:p w14:paraId="68EB8956" w14:textId="77777777" w:rsidR="003C1D7F" w:rsidRDefault="003C1D7F">
      <w:pPr>
        <w:widowControl/>
        <w:spacing w:line="240" w:lineRule="auto"/>
        <w:ind w:firstLineChars="0" w:firstLine="0"/>
        <w:jc w:val="left"/>
        <w:rPr>
          <w:rFonts w:cs="宋体"/>
          <w:kern w:val="0"/>
          <w:szCs w:val="21"/>
          <w:lang w:val="zh-CN" w:bidi="zh-CN"/>
        </w:rPr>
      </w:pPr>
    </w:p>
    <w:p w14:paraId="44F22A1D" w14:textId="77777777" w:rsidR="003C1D7F" w:rsidRDefault="003C1D7F">
      <w:pPr>
        <w:widowControl/>
        <w:spacing w:line="240" w:lineRule="auto"/>
        <w:ind w:firstLineChars="0" w:firstLine="0"/>
        <w:jc w:val="left"/>
        <w:rPr>
          <w:rFonts w:cs="宋体"/>
          <w:kern w:val="0"/>
          <w:szCs w:val="21"/>
          <w:lang w:val="zh-CN" w:bidi="zh-CN"/>
        </w:rPr>
      </w:pPr>
    </w:p>
    <w:p w14:paraId="41721B73" w14:textId="77777777" w:rsidR="003C1D7F" w:rsidRDefault="003C1D7F">
      <w:pPr>
        <w:widowControl/>
        <w:spacing w:line="240" w:lineRule="auto"/>
        <w:ind w:firstLineChars="0" w:firstLine="0"/>
        <w:jc w:val="left"/>
        <w:rPr>
          <w:rFonts w:cs="宋体"/>
          <w:kern w:val="0"/>
          <w:szCs w:val="21"/>
          <w:lang w:val="zh-CN" w:bidi="zh-CN"/>
        </w:rPr>
      </w:pPr>
    </w:p>
    <w:p w14:paraId="30AAFF19" w14:textId="77777777" w:rsidR="003C1D7F" w:rsidRDefault="003C1D7F">
      <w:pPr>
        <w:widowControl/>
        <w:spacing w:line="240" w:lineRule="auto"/>
        <w:ind w:firstLineChars="0" w:firstLine="0"/>
        <w:jc w:val="left"/>
        <w:rPr>
          <w:rFonts w:cs="宋体"/>
          <w:kern w:val="0"/>
          <w:szCs w:val="21"/>
          <w:lang w:val="zh-CN" w:bidi="zh-CN"/>
        </w:rPr>
      </w:pPr>
    </w:p>
    <w:p w14:paraId="1C2CFFD5" w14:textId="77777777" w:rsidR="003C1D7F" w:rsidRDefault="003C1D7F">
      <w:pPr>
        <w:widowControl/>
        <w:spacing w:line="240" w:lineRule="auto"/>
        <w:ind w:firstLineChars="0" w:firstLine="0"/>
        <w:jc w:val="left"/>
        <w:rPr>
          <w:rFonts w:cs="宋体"/>
          <w:kern w:val="0"/>
          <w:szCs w:val="21"/>
          <w:lang w:val="zh-CN" w:bidi="zh-CN"/>
        </w:rPr>
      </w:pPr>
    </w:p>
    <w:p w14:paraId="336854FB" w14:textId="77777777" w:rsidR="003C1D7F" w:rsidRDefault="003C1D7F">
      <w:pPr>
        <w:widowControl/>
        <w:spacing w:line="240" w:lineRule="auto"/>
        <w:ind w:firstLineChars="0" w:firstLine="0"/>
        <w:jc w:val="left"/>
        <w:rPr>
          <w:rFonts w:cs="宋体"/>
          <w:kern w:val="0"/>
          <w:szCs w:val="21"/>
          <w:lang w:val="zh-CN" w:bidi="zh-CN"/>
        </w:rPr>
      </w:pPr>
    </w:p>
    <w:p w14:paraId="06ECDE86" w14:textId="77777777" w:rsidR="003C1D7F" w:rsidRDefault="003C1D7F">
      <w:pPr>
        <w:widowControl/>
        <w:spacing w:line="240" w:lineRule="auto"/>
        <w:ind w:firstLineChars="0" w:firstLine="0"/>
        <w:jc w:val="left"/>
        <w:rPr>
          <w:rFonts w:cs="宋体"/>
          <w:kern w:val="0"/>
          <w:szCs w:val="21"/>
          <w:lang w:val="zh-CN" w:bidi="zh-CN"/>
        </w:rPr>
      </w:pPr>
    </w:p>
    <w:p w14:paraId="43837D9C" w14:textId="77777777" w:rsidR="003C1D7F" w:rsidRDefault="003C1D7F">
      <w:pPr>
        <w:widowControl/>
        <w:spacing w:line="240" w:lineRule="auto"/>
        <w:ind w:firstLineChars="0" w:firstLine="0"/>
        <w:jc w:val="left"/>
        <w:rPr>
          <w:rFonts w:cs="宋体"/>
          <w:kern w:val="0"/>
          <w:szCs w:val="21"/>
          <w:lang w:val="zh-CN" w:bidi="zh-CN"/>
        </w:rPr>
      </w:pPr>
    </w:p>
    <w:p w14:paraId="32E6EDAF" w14:textId="77777777" w:rsidR="003C1D7F" w:rsidRDefault="003C1D7F">
      <w:pPr>
        <w:widowControl/>
        <w:spacing w:line="240" w:lineRule="auto"/>
        <w:ind w:firstLineChars="0" w:firstLine="0"/>
        <w:jc w:val="left"/>
        <w:rPr>
          <w:rFonts w:cs="宋体"/>
          <w:kern w:val="0"/>
          <w:szCs w:val="21"/>
          <w:lang w:val="zh-CN" w:bidi="zh-CN"/>
        </w:rPr>
      </w:pPr>
    </w:p>
    <w:p w14:paraId="081701F9" w14:textId="77777777" w:rsidR="003C1D7F" w:rsidRDefault="003C1D7F">
      <w:pPr>
        <w:widowControl/>
        <w:spacing w:line="240" w:lineRule="auto"/>
        <w:ind w:firstLineChars="0" w:firstLine="0"/>
        <w:jc w:val="left"/>
        <w:rPr>
          <w:rFonts w:cs="宋体"/>
          <w:kern w:val="0"/>
          <w:szCs w:val="21"/>
          <w:lang w:val="zh-CN" w:bidi="zh-CN"/>
        </w:rPr>
      </w:pPr>
    </w:p>
    <w:p w14:paraId="7F974B9A" w14:textId="77777777" w:rsidR="003C1D7F" w:rsidRDefault="003C1D7F">
      <w:pPr>
        <w:widowControl/>
        <w:spacing w:line="240" w:lineRule="auto"/>
        <w:ind w:firstLineChars="0" w:firstLine="0"/>
        <w:jc w:val="left"/>
        <w:rPr>
          <w:rFonts w:cs="宋体"/>
          <w:kern w:val="0"/>
          <w:szCs w:val="21"/>
          <w:lang w:val="zh-CN" w:bidi="zh-CN"/>
        </w:rPr>
      </w:pPr>
    </w:p>
    <w:p w14:paraId="272C2C1B" w14:textId="77777777" w:rsidR="003C1D7F" w:rsidRDefault="003C1D7F">
      <w:pPr>
        <w:widowControl/>
        <w:spacing w:line="240" w:lineRule="auto"/>
        <w:ind w:firstLineChars="0" w:firstLine="0"/>
        <w:jc w:val="left"/>
        <w:rPr>
          <w:rFonts w:cs="宋体"/>
          <w:kern w:val="0"/>
          <w:szCs w:val="21"/>
          <w:lang w:val="zh-CN" w:bidi="zh-CN"/>
        </w:rPr>
      </w:pPr>
    </w:p>
    <w:p w14:paraId="215532CD" w14:textId="77777777" w:rsidR="003C1D7F" w:rsidRDefault="003C1D7F">
      <w:pPr>
        <w:widowControl/>
        <w:spacing w:line="240" w:lineRule="auto"/>
        <w:ind w:firstLineChars="0" w:firstLine="0"/>
        <w:jc w:val="left"/>
        <w:rPr>
          <w:rFonts w:cs="宋体"/>
          <w:kern w:val="0"/>
          <w:szCs w:val="21"/>
          <w:lang w:val="zh-CN" w:bidi="zh-CN"/>
        </w:rPr>
      </w:pPr>
    </w:p>
    <w:p w14:paraId="4FEE8BAD" w14:textId="77777777" w:rsidR="003C1D7F" w:rsidRDefault="003C1D7F">
      <w:pPr>
        <w:widowControl/>
        <w:spacing w:line="240" w:lineRule="auto"/>
        <w:ind w:firstLineChars="0" w:firstLine="0"/>
        <w:jc w:val="left"/>
        <w:rPr>
          <w:rFonts w:cs="宋体"/>
          <w:kern w:val="0"/>
          <w:szCs w:val="21"/>
          <w:lang w:val="zh-CN" w:bidi="zh-CN"/>
        </w:rPr>
      </w:pPr>
    </w:p>
    <w:p w14:paraId="4DE45E9A" w14:textId="77777777" w:rsidR="003C1D7F" w:rsidRDefault="003C1D7F">
      <w:pPr>
        <w:widowControl/>
        <w:spacing w:line="240" w:lineRule="auto"/>
        <w:ind w:firstLineChars="0" w:firstLine="0"/>
        <w:jc w:val="left"/>
        <w:rPr>
          <w:rFonts w:cs="宋体"/>
          <w:kern w:val="0"/>
          <w:szCs w:val="21"/>
          <w:lang w:val="zh-CN" w:bidi="zh-CN"/>
        </w:rPr>
      </w:pPr>
    </w:p>
    <w:p w14:paraId="2E22CE53" w14:textId="77777777" w:rsidR="003C1D7F" w:rsidRDefault="003C1D7F">
      <w:pPr>
        <w:widowControl/>
        <w:spacing w:line="240" w:lineRule="auto"/>
        <w:ind w:firstLineChars="0" w:firstLine="0"/>
        <w:jc w:val="left"/>
        <w:rPr>
          <w:rFonts w:cs="宋体"/>
          <w:kern w:val="0"/>
          <w:szCs w:val="21"/>
          <w:lang w:val="zh-CN" w:bidi="zh-CN"/>
        </w:rPr>
      </w:pPr>
    </w:p>
    <w:p w14:paraId="5068D30B" w14:textId="77777777" w:rsidR="003C1D7F" w:rsidRDefault="003C1D7F">
      <w:pPr>
        <w:widowControl/>
        <w:spacing w:line="240" w:lineRule="auto"/>
        <w:ind w:firstLineChars="0" w:firstLine="0"/>
        <w:jc w:val="left"/>
        <w:rPr>
          <w:rFonts w:cs="宋体"/>
          <w:kern w:val="0"/>
          <w:szCs w:val="21"/>
          <w:lang w:val="zh-CN" w:bidi="zh-CN"/>
        </w:rPr>
      </w:pPr>
    </w:p>
    <w:p w14:paraId="07A22577" w14:textId="77777777" w:rsidR="003C1D7F" w:rsidRDefault="003C1D7F">
      <w:pPr>
        <w:widowControl/>
        <w:spacing w:line="240" w:lineRule="auto"/>
        <w:ind w:firstLineChars="0" w:firstLine="0"/>
        <w:jc w:val="left"/>
        <w:rPr>
          <w:rFonts w:cs="宋体"/>
          <w:kern w:val="0"/>
          <w:szCs w:val="21"/>
          <w:lang w:val="zh-CN" w:bidi="zh-CN"/>
        </w:rPr>
      </w:pPr>
    </w:p>
    <w:p w14:paraId="49FB9E5A" w14:textId="77777777" w:rsidR="003C1D7F" w:rsidRDefault="003C1D7F">
      <w:pPr>
        <w:widowControl/>
        <w:spacing w:line="240" w:lineRule="auto"/>
        <w:ind w:firstLineChars="0" w:firstLine="0"/>
        <w:jc w:val="left"/>
        <w:rPr>
          <w:rFonts w:cs="宋体"/>
          <w:kern w:val="0"/>
          <w:szCs w:val="21"/>
          <w:lang w:val="zh-CN" w:bidi="zh-CN"/>
        </w:rPr>
      </w:pPr>
    </w:p>
    <w:p w14:paraId="17E26E7F" w14:textId="77777777" w:rsidR="003C1D7F" w:rsidRDefault="003C1D7F">
      <w:pPr>
        <w:widowControl/>
        <w:spacing w:line="240" w:lineRule="auto"/>
        <w:ind w:firstLineChars="0" w:firstLine="0"/>
        <w:jc w:val="left"/>
        <w:rPr>
          <w:rFonts w:cs="宋体"/>
          <w:kern w:val="0"/>
          <w:szCs w:val="21"/>
          <w:lang w:val="zh-CN" w:bidi="zh-CN"/>
        </w:rPr>
      </w:pPr>
    </w:p>
    <w:p w14:paraId="2C570415" w14:textId="77777777" w:rsidR="003C1D7F" w:rsidRDefault="003C1D7F">
      <w:pPr>
        <w:widowControl/>
        <w:spacing w:line="240" w:lineRule="auto"/>
        <w:ind w:firstLineChars="0" w:firstLine="0"/>
        <w:jc w:val="left"/>
        <w:rPr>
          <w:rFonts w:cs="宋体"/>
          <w:kern w:val="0"/>
          <w:szCs w:val="21"/>
          <w:lang w:val="zh-CN" w:bidi="zh-CN"/>
        </w:rPr>
      </w:pPr>
    </w:p>
    <w:p w14:paraId="5A64D062" w14:textId="77777777" w:rsidR="003C1D7F" w:rsidRDefault="003C1D7F">
      <w:pPr>
        <w:widowControl/>
        <w:spacing w:line="240" w:lineRule="auto"/>
        <w:ind w:firstLineChars="0" w:firstLine="0"/>
        <w:jc w:val="left"/>
        <w:rPr>
          <w:rFonts w:cs="宋体"/>
          <w:kern w:val="0"/>
          <w:szCs w:val="21"/>
          <w:lang w:val="zh-CN" w:bidi="zh-CN"/>
        </w:rPr>
      </w:pPr>
    </w:p>
    <w:p w14:paraId="2592A307" w14:textId="77777777" w:rsidR="003C1D7F" w:rsidRDefault="003C1D7F">
      <w:pPr>
        <w:widowControl/>
        <w:spacing w:line="240" w:lineRule="auto"/>
        <w:ind w:firstLineChars="0" w:firstLine="0"/>
        <w:jc w:val="left"/>
        <w:rPr>
          <w:rFonts w:cs="宋体"/>
          <w:kern w:val="0"/>
          <w:szCs w:val="21"/>
          <w:lang w:val="zh-CN" w:bidi="zh-CN"/>
        </w:rPr>
      </w:pPr>
    </w:p>
    <w:p w14:paraId="5E12D24A" w14:textId="4E5B7841" w:rsidR="003C1D7F" w:rsidRDefault="003C1D7F">
      <w:pPr>
        <w:widowControl/>
        <w:spacing w:line="240" w:lineRule="auto"/>
        <w:ind w:firstLineChars="0" w:firstLine="0"/>
        <w:jc w:val="left"/>
        <w:rPr>
          <w:rFonts w:cs="宋体"/>
          <w:kern w:val="0"/>
          <w:szCs w:val="21"/>
          <w:lang w:val="zh-CN" w:bidi="zh-CN"/>
        </w:rPr>
      </w:pPr>
    </w:p>
    <w:p w14:paraId="26212DF5" w14:textId="61ECC966" w:rsidR="00EA6F91" w:rsidRDefault="00EA6F91">
      <w:pPr>
        <w:widowControl/>
        <w:spacing w:line="240" w:lineRule="auto"/>
        <w:ind w:firstLineChars="0" w:firstLine="0"/>
        <w:jc w:val="left"/>
        <w:rPr>
          <w:rFonts w:cs="宋体"/>
          <w:kern w:val="0"/>
          <w:szCs w:val="21"/>
          <w:lang w:val="zh-CN" w:bidi="zh-CN"/>
        </w:rPr>
      </w:pPr>
    </w:p>
    <w:p w14:paraId="1F72E506" w14:textId="77777777" w:rsidR="00EA6F91" w:rsidRDefault="00EA6F91">
      <w:pPr>
        <w:widowControl/>
        <w:spacing w:line="240" w:lineRule="auto"/>
        <w:ind w:firstLineChars="0" w:firstLine="0"/>
        <w:jc w:val="left"/>
        <w:rPr>
          <w:rFonts w:cs="宋体"/>
          <w:kern w:val="0"/>
          <w:szCs w:val="21"/>
          <w:lang w:val="zh-CN" w:bidi="zh-CN"/>
        </w:rPr>
        <w:sectPr w:rsidR="00EA6F91" w:rsidSect="00EA6F91">
          <w:footerReference w:type="even" r:id="rId18"/>
          <w:pgSz w:w="11910" w:h="16840" w:code="9"/>
          <w:pgMar w:top="1440" w:right="1247" w:bottom="1440" w:left="1701" w:header="851" w:footer="964" w:gutter="0"/>
          <w:pgNumType w:fmt="upperRoman" w:start="1"/>
          <w:cols w:space="425"/>
          <w:docGrid w:linePitch="312"/>
        </w:sectPr>
      </w:pPr>
    </w:p>
    <w:p w14:paraId="0C16E238" w14:textId="64F13843" w:rsidR="003C1D7F" w:rsidRPr="003C1D7F" w:rsidRDefault="003C1D7F" w:rsidP="003C1D7F">
      <w:pPr>
        <w:autoSpaceDE w:val="0"/>
        <w:autoSpaceDN w:val="0"/>
        <w:ind w:firstLineChars="0" w:firstLine="0"/>
        <w:jc w:val="center"/>
        <w:rPr>
          <w:rFonts w:ascii="Times New Roman" w:hAnsi="Times New Roman" w:cs="Times New Roman"/>
          <w:b/>
          <w:bCs/>
          <w:kern w:val="0"/>
          <w:sz w:val="24"/>
          <w:szCs w:val="24"/>
          <w:lang w:bidi="zh-CN"/>
        </w:rPr>
      </w:pPr>
      <w:r w:rsidRPr="003C1D7F">
        <w:rPr>
          <w:rFonts w:ascii="Times New Roman" w:hAnsi="Times New Roman" w:cs="Times New Roman"/>
          <w:b/>
          <w:bCs/>
          <w:kern w:val="0"/>
          <w:sz w:val="24"/>
          <w:szCs w:val="24"/>
          <w:lang w:bidi="zh-CN"/>
        </w:rPr>
        <w:lastRenderedPageBreak/>
        <w:t>Design of Portable intelligent electronic scale</w:t>
      </w:r>
    </w:p>
    <w:p w14:paraId="3534E686" w14:textId="4884254A" w:rsidR="003C1D7F" w:rsidRDefault="003C1D7F" w:rsidP="003C1D7F">
      <w:pPr>
        <w:autoSpaceDE w:val="0"/>
        <w:autoSpaceDN w:val="0"/>
        <w:ind w:firstLineChars="0" w:firstLine="0"/>
        <w:jc w:val="center"/>
        <w:rPr>
          <w:rFonts w:ascii="Times New Roman" w:hAnsi="Times New Roman" w:cs="Times New Roman"/>
          <w:b/>
          <w:bCs/>
          <w:kern w:val="0"/>
          <w:sz w:val="24"/>
          <w:szCs w:val="24"/>
          <w:lang w:bidi="zh-CN"/>
        </w:rPr>
      </w:pPr>
      <w:r w:rsidRPr="003C1D7F">
        <w:rPr>
          <w:rFonts w:ascii="Times New Roman" w:hAnsi="Times New Roman" w:cs="Times New Roman"/>
          <w:b/>
          <w:bCs/>
          <w:kern w:val="0"/>
          <w:sz w:val="24"/>
          <w:szCs w:val="24"/>
          <w:lang w:bidi="zh-CN"/>
        </w:rPr>
        <w:t xml:space="preserve">Xiao </w:t>
      </w:r>
      <w:proofErr w:type="spellStart"/>
      <w:r w:rsidRPr="003C1D7F">
        <w:rPr>
          <w:rFonts w:ascii="Times New Roman" w:hAnsi="Times New Roman" w:cs="Times New Roman"/>
          <w:b/>
          <w:bCs/>
          <w:kern w:val="0"/>
          <w:sz w:val="24"/>
          <w:szCs w:val="24"/>
          <w:lang w:bidi="zh-CN"/>
        </w:rPr>
        <w:t>zeng-bing</w:t>
      </w:r>
      <w:proofErr w:type="spellEnd"/>
    </w:p>
    <w:p w14:paraId="10975B0E" w14:textId="3FBFB0A0" w:rsidR="003C1D7F" w:rsidRDefault="003C1D7F" w:rsidP="003C1D7F">
      <w:pPr>
        <w:autoSpaceDE w:val="0"/>
        <w:autoSpaceDN w:val="0"/>
        <w:ind w:firstLineChars="0" w:firstLine="0"/>
        <w:jc w:val="center"/>
        <w:rPr>
          <w:rFonts w:ascii="Times New Roman" w:hAnsi="Times New Roman" w:cs="Times New Roman"/>
          <w:kern w:val="0"/>
          <w:szCs w:val="21"/>
          <w:lang w:bidi="zh-CN"/>
        </w:rPr>
      </w:pPr>
      <w:r w:rsidRPr="003C1D7F">
        <w:rPr>
          <w:rFonts w:ascii="Times New Roman" w:hAnsi="Times New Roman" w:cs="Times New Roman"/>
          <w:kern w:val="0"/>
          <w:szCs w:val="21"/>
          <w:lang w:bidi="zh-CN"/>
        </w:rPr>
        <w:t>Chongqing Three Gorges University School of Electronics and Information Engineering Electrical Electronic Information Engineering Professional 201</w:t>
      </w:r>
      <w:r w:rsidRPr="003C1D7F">
        <w:rPr>
          <w:rFonts w:ascii="Times New Roman" w:hAnsi="Times New Roman" w:cs="Times New Roman" w:hint="eastAsia"/>
          <w:kern w:val="0"/>
          <w:szCs w:val="21"/>
          <w:lang w:bidi="zh-CN"/>
        </w:rPr>
        <w:t>6</w:t>
      </w:r>
      <w:r w:rsidRPr="003C1D7F">
        <w:rPr>
          <w:rFonts w:ascii="Times New Roman" w:hAnsi="Times New Roman" w:cs="Times New Roman"/>
          <w:kern w:val="0"/>
          <w:szCs w:val="21"/>
          <w:lang w:bidi="zh-CN"/>
        </w:rPr>
        <w:t xml:space="preserve"> Chongqing </w:t>
      </w:r>
      <w:proofErr w:type="spellStart"/>
      <w:r w:rsidRPr="003C1D7F">
        <w:rPr>
          <w:rFonts w:ascii="Times New Roman" w:hAnsi="Times New Roman" w:cs="Times New Roman"/>
          <w:kern w:val="0"/>
          <w:szCs w:val="21"/>
          <w:lang w:bidi="zh-CN"/>
        </w:rPr>
        <w:t>Wanzhou</w:t>
      </w:r>
      <w:proofErr w:type="spellEnd"/>
      <w:r w:rsidRPr="003C1D7F">
        <w:rPr>
          <w:rFonts w:ascii="Times New Roman" w:hAnsi="Times New Roman" w:cs="Times New Roman"/>
          <w:kern w:val="0"/>
          <w:szCs w:val="21"/>
          <w:lang w:bidi="zh-CN"/>
        </w:rPr>
        <w:t xml:space="preserve"> 404100</w:t>
      </w:r>
    </w:p>
    <w:p w14:paraId="3283F5C4" w14:textId="66D26101" w:rsidR="00F5121D" w:rsidRPr="00F5121D" w:rsidRDefault="003C1D7F" w:rsidP="00F5121D">
      <w:pPr>
        <w:pStyle w:val="a"/>
        <w:numPr>
          <w:ilvl w:val="0"/>
          <w:numId w:val="0"/>
        </w:numPr>
        <w:rPr>
          <w:rFonts w:ascii="Times New Roman" w:hAnsi="Times New Roman" w:cs="Times New Roman"/>
          <w:sz w:val="21"/>
          <w:szCs w:val="21"/>
        </w:rPr>
      </w:pPr>
      <w:bookmarkStart w:id="2" w:name="_Toc38634890"/>
      <w:r w:rsidRPr="00C1354B">
        <w:rPr>
          <w:rFonts w:ascii="Times New Roman" w:hAnsi="Times New Roman" w:cs="Times New Roman"/>
          <w:b/>
          <w:bCs w:val="0"/>
          <w:lang w:bidi="zh-CN"/>
        </w:rPr>
        <w:t>Abstract</w:t>
      </w:r>
      <w:r w:rsidRPr="00C1354B">
        <w:rPr>
          <w:rFonts w:ascii="Times New Roman" w:hAnsi="Times New Roman" w:cs="Times New Roman"/>
          <w:b/>
          <w:bCs w:val="0"/>
          <w:lang w:bidi="zh-CN"/>
        </w:rPr>
        <w:t>：</w:t>
      </w:r>
      <w:r w:rsidR="00F5121D" w:rsidRPr="00F5121D">
        <w:rPr>
          <w:rFonts w:ascii="Times New Roman" w:hAnsi="Times New Roman" w:cs="Times New Roman"/>
          <w:bCs w:val="0"/>
          <w:sz w:val="21"/>
          <w:szCs w:val="21"/>
          <w:lang w:bidi="zh-CN"/>
        </w:rPr>
        <w:t>The design of this article is based on STC89C52 single-chip microcomputer as the core of the control of intelligent electronic scale, which is mainly composed of five parts: STC89C52 single-chip microcomputer, HX711 analog-to-digital converter, LCD12864 display, strain gauge pressure sensor, 4 * 4 matrix keyboard. The system is equipped with a matrix keyboard. The user can input the price of the item through the matrix keyboard. The system can calculate the total price and display the weight and unit price of the object on the LCD screen in real time. In order to prevent the system from loading, when the weight to be weighed exceeds 10 kg, an "overweight reminder mechanism" is added, and the system sends a reminder for the user to be overweight.</w:t>
      </w:r>
      <w:bookmarkEnd w:id="2"/>
    </w:p>
    <w:p w14:paraId="4CA14F83" w14:textId="77777777" w:rsidR="003C1D7F" w:rsidRPr="003C1D7F" w:rsidRDefault="003C1D7F" w:rsidP="003C1D7F">
      <w:pPr>
        <w:autoSpaceDE w:val="0"/>
        <w:autoSpaceDN w:val="0"/>
        <w:ind w:firstLineChars="0" w:firstLine="0"/>
        <w:rPr>
          <w:rFonts w:ascii="Times New Roman" w:hAnsi="Times New Roman" w:cs="Times New Roman"/>
          <w:kern w:val="0"/>
          <w:szCs w:val="21"/>
          <w:lang w:bidi="zh-CN"/>
        </w:rPr>
      </w:pPr>
    </w:p>
    <w:p w14:paraId="78AE05DF" w14:textId="7D265FAC" w:rsidR="00F5121D" w:rsidRPr="00C54513" w:rsidRDefault="003C1D7F" w:rsidP="003C1D7F">
      <w:pPr>
        <w:autoSpaceDE w:val="0"/>
        <w:autoSpaceDN w:val="0"/>
        <w:ind w:firstLineChars="0" w:firstLine="0"/>
        <w:rPr>
          <w:rFonts w:ascii="Times New Roman" w:hAnsi="Times New Roman" w:cs="Times New Roman"/>
          <w:kern w:val="0"/>
          <w:szCs w:val="21"/>
          <w:lang w:bidi="zh-CN"/>
        </w:rPr>
      </w:pPr>
      <w:r w:rsidRPr="00717049">
        <w:rPr>
          <w:rFonts w:ascii="Times New Roman" w:hAnsi="Times New Roman" w:cs="Times New Roman"/>
          <w:b/>
          <w:bCs/>
          <w:kern w:val="0"/>
          <w:sz w:val="24"/>
          <w:szCs w:val="24"/>
          <w:lang w:bidi="zh-CN"/>
        </w:rPr>
        <w:t>Key words:</w:t>
      </w:r>
      <w:r w:rsidRPr="00717049">
        <w:rPr>
          <w:rFonts w:ascii="Times New Roman" w:hAnsi="Times New Roman" w:cs="Times New Roman"/>
          <w:kern w:val="0"/>
          <w:sz w:val="24"/>
          <w:szCs w:val="24"/>
          <w:lang w:bidi="zh-CN"/>
        </w:rPr>
        <w:t xml:space="preserve"> </w:t>
      </w:r>
      <w:r w:rsidR="00F5121D" w:rsidRPr="00F5121D">
        <w:rPr>
          <w:rFonts w:ascii="Times New Roman" w:hAnsi="Times New Roman" w:cs="Times New Roman"/>
          <w:kern w:val="0"/>
          <w:szCs w:val="21"/>
          <w:lang w:bidi="zh-CN"/>
        </w:rPr>
        <w:t>STC89C52 single chip microcomputer, pressure sensor, 4 * 4 matrix keyboard, HX711 analog-to-digital converter, LCD12864 liquid crystal display</w:t>
      </w:r>
    </w:p>
    <w:p w14:paraId="4F884E3A"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69FD5D9B"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00D88621"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0B5FABA7"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35B80270"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5E8008C0"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591668D5"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3996B9BC"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133CD13D"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1EF77F4E"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5D8A5751"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28219CE4"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297CC329"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6CFA72A0"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7583A986"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6CF99429"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056BE50A"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4F1D7D25"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547637D5"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424A7BC3"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077055DC"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730616DA"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7AAA3955"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470B4E9F"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3BEB78FF"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7C686348"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1723B408" w14:textId="14885709" w:rsidR="00717049" w:rsidRDefault="00717049">
      <w:pPr>
        <w:widowControl/>
        <w:spacing w:line="240" w:lineRule="auto"/>
        <w:ind w:firstLineChars="0" w:firstLine="0"/>
        <w:jc w:val="left"/>
        <w:rPr>
          <w:rFonts w:ascii="Times New Roman" w:hAnsi="Times New Roman" w:cs="Times New Roman"/>
          <w:kern w:val="0"/>
          <w:szCs w:val="21"/>
          <w:lang w:bidi="zh-CN"/>
        </w:rPr>
      </w:pPr>
    </w:p>
    <w:p w14:paraId="4D7FB0A9" w14:textId="539F0275" w:rsidR="00660F46" w:rsidRDefault="00660F46">
      <w:pPr>
        <w:widowControl/>
        <w:spacing w:line="240" w:lineRule="auto"/>
        <w:ind w:firstLineChars="0" w:firstLine="0"/>
        <w:jc w:val="left"/>
        <w:rPr>
          <w:rFonts w:ascii="Times New Roman" w:hAnsi="Times New Roman" w:cs="Times New Roman"/>
          <w:kern w:val="0"/>
          <w:szCs w:val="21"/>
          <w:lang w:bidi="zh-CN"/>
        </w:rPr>
      </w:pPr>
    </w:p>
    <w:p w14:paraId="26723D7D" w14:textId="77777777" w:rsidR="00660F46" w:rsidRDefault="00660F46">
      <w:pPr>
        <w:widowControl/>
        <w:spacing w:line="240" w:lineRule="auto"/>
        <w:ind w:firstLineChars="0" w:firstLine="0"/>
        <w:jc w:val="left"/>
        <w:rPr>
          <w:rFonts w:ascii="Times New Roman" w:hAnsi="Times New Roman" w:cs="Times New Roman"/>
          <w:kern w:val="0"/>
          <w:szCs w:val="21"/>
          <w:lang w:bidi="zh-CN"/>
        </w:rPr>
      </w:pPr>
    </w:p>
    <w:p w14:paraId="566E52C6"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4A90BB8D" w14:textId="77777777" w:rsidR="00717049" w:rsidRDefault="00717049">
      <w:pPr>
        <w:widowControl/>
        <w:spacing w:line="240" w:lineRule="auto"/>
        <w:ind w:firstLineChars="0" w:firstLine="0"/>
        <w:jc w:val="left"/>
        <w:rPr>
          <w:rFonts w:ascii="Times New Roman" w:hAnsi="Times New Roman" w:cs="Times New Roman"/>
          <w:kern w:val="0"/>
          <w:szCs w:val="21"/>
          <w:lang w:bidi="zh-CN"/>
        </w:rPr>
      </w:pPr>
    </w:p>
    <w:p w14:paraId="36B380C8" w14:textId="77777777" w:rsidR="00B2629B" w:rsidRDefault="00B2629B">
      <w:pPr>
        <w:widowControl/>
        <w:spacing w:line="240" w:lineRule="auto"/>
        <w:ind w:firstLineChars="0" w:firstLine="0"/>
        <w:jc w:val="left"/>
        <w:rPr>
          <w:rFonts w:ascii="Times New Roman" w:hAnsi="Times New Roman" w:cs="Times New Roman"/>
          <w:kern w:val="0"/>
          <w:szCs w:val="21"/>
          <w:lang w:bidi="zh-CN"/>
        </w:rPr>
        <w:sectPr w:rsidR="00B2629B" w:rsidSect="00EA6F91">
          <w:pgSz w:w="11910" w:h="16840" w:code="9"/>
          <w:pgMar w:top="1440" w:right="1247" w:bottom="1440" w:left="1701" w:header="851" w:footer="964" w:gutter="0"/>
          <w:pgNumType w:fmt="upperRoman"/>
          <w:cols w:space="425"/>
          <w:docGrid w:linePitch="312"/>
        </w:sectPr>
      </w:pPr>
    </w:p>
    <w:p w14:paraId="4B00EC5A" w14:textId="78CAE485" w:rsidR="00717049" w:rsidRPr="00717049" w:rsidRDefault="00717049" w:rsidP="00660F46">
      <w:pPr>
        <w:pStyle w:val="ab"/>
        <w:numPr>
          <w:ilvl w:val="0"/>
          <w:numId w:val="0"/>
        </w:numPr>
      </w:pPr>
      <w:bookmarkStart w:id="3" w:name="_Toc38634891"/>
      <w:r w:rsidRPr="00717049">
        <w:lastRenderedPageBreak/>
        <w:t xml:space="preserve">1 </w:t>
      </w:r>
      <w:r w:rsidRPr="00717049">
        <w:t>绪论</w:t>
      </w:r>
      <w:bookmarkEnd w:id="3"/>
    </w:p>
    <w:p w14:paraId="7D781CCC" w14:textId="7ABC77C8" w:rsidR="00717049" w:rsidRPr="00686651" w:rsidRDefault="00717049" w:rsidP="00686651">
      <w:pPr>
        <w:ind w:firstLine="420"/>
        <w:rPr>
          <w:lang w:bidi="zh-CN"/>
        </w:rPr>
      </w:pPr>
      <w:r w:rsidRPr="00686651">
        <w:rPr>
          <w:rFonts w:hint="eastAsia"/>
          <w:lang w:bidi="zh-CN"/>
        </w:rPr>
        <w:t>传统的机械秤具有许多缺点，例如精度低，结构复杂，易老化和成本高。随着社会的发展，对秤的市场需求越来越高，</w:t>
      </w:r>
      <w:r w:rsidR="00F5121D">
        <w:rPr>
          <w:rFonts w:hint="eastAsia"/>
          <w:lang w:bidi="zh-CN"/>
        </w:rPr>
        <w:t>比如</w:t>
      </w:r>
      <w:r w:rsidRPr="00686651">
        <w:rPr>
          <w:rFonts w:hint="eastAsia"/>
          <w:lang w:bidi="zh-CN"/>
        </w:rPr>
        <w:t>人体秤，厨房秤和其他便携式小秤。与</w:t>
      </w:r>
      <w:r w:rsidR="00493B09">
        <w:rPr>
          <w:rFonts w:hint="eastAsia"/>
          <w:lang w:bidi="zh-CN"/>
        </w:rPr>
        <w:t>一般古老的</w:t>
      </w:r>
      <w:r w:rsidRPr="00686651">
        <w:rPr>
          <w:rFonts w:hint="eastAsia"/>
          <w:lang w:bidi="zh-CN"/>
        </w:rPr>
        <w:t>机械秤相比，</w:t>
      </w:r>
      <w:r w:rsidR="00493B09">
        <w:rPr>
          <w:rFonts w:hint="eastAsia"/>
          <w:lang w:bidi="zh-CN"/>
        </w:rPr>
        <w:t>现在的智能</w:t>
      </w:r>
      <w:r w:rsidRPr="00686651">
        <w:rPr>
          <w:rFonts w:hint="eastAsia"/>
          <w:lang w:bidi="zh-CN"/>
        </w:rPr>
        <w:t>电子秤</w:t>
      </w:r>
      <w:r w:rsidR="00493B09">
        <w:rPr>
          <w:rFonts w:hint="eastAsia"/>
          <w:lang w:bidi="zh-CN"/>
        </w:rPr>
        <w:t>对比下，有了</w:t>
      </w:r>
      <w:r w:rsidRPr="00686651">
        <w:rPr>
          <w:rFonts w:hint="eastAsia"/>
          <w:lang w:bidi="zh-CN"/>
        </w:rPr>
        <w:t>许多优势。它用压力传感器代替了机械秤的弹簧，从而极大地减小了秤的尺寸和制造难度。传统的表盘被</w:t>
      </w:r>
      <w:r w:rsidRPr="00686651">
        <w:rPr>
          <w:lang w:bidi="zh-CN"/>
        </w:rPr>
        <w:t>LCD或LED显示屏取代，使外观更加美观。由于集成了微控制器和软件系统，电子秤也具有传统机械秤无与伦比的智能。他可以完成许多功能，例如过载警报，总价计算，数据通信等。</w:t>
      </w:r>
    </w:p>
    <w:p w14:paraId="03F5B1BA" w14:textId="40AD187B" w:rsidR="00717049" w:rsidRPr="00717049" w:rsidRDefault="00717049" w:rsidP="00686651">
      <w:pPr>
        <w:ind w:firstLine="420"/>
        <w:rPr>
          <w:lang w:bidi="zh-CN"/>
        </w:rPr>
      </w:pPr>
      <w:r w:rsidRPr="00717049">
        <w:rPr>
          <w:rFonts w:hint="eastAsia"/>
          <w:lang w:bidi="zh-CN"/>
        </w:rPr>
        <w:t>当前市场上的称重工具要么结构复杂，要么操作不可靠，并且成本高昂，并且总体水平不高。一些企业质量低劣，</w:t>
      </w:r>
      <w:r w:rsidR="00493B09">
        <w:rPr>
          <w:rFonts w:hint="eastAsia"/>
          <w:lang w:bidi="zh-CN"/>
        </w:rPr>
        <w:t>工艺不精，技术较</w:t>
      </w:r>
      <w:r w:rsidRPr="00717049">
        <w:rPr>
          <w:rFonts w:hint="eastAsia"/>
          <w:lang w:bidi="zh-CN"/>
        </w:rPr>
        <w:t>弱，设备不齐全，</w:t>
      </w:r>
      <w:r w:rsidR="00493B09">
        <w:rPr>
          <w:rFonts w:hint="eastAsia"/>
          <w:lang w:bidi="zh-CN"/>
        </w:rPr>
        <w:t>资金缺乏，缺少</w:t>
      </w:r>
      <w:r w:rsidRPr="00717049">
        <w:rPr>
          <w:rFonts w:hint="eastAsia"/>
          <w:lang w:bidi="zh-CN"/>
        </w:rPr>
        <w:t>产品开发能力，</w:t>
      </w:r>
      <w:r w:rsidR="00493B09">
        <w:rPr>
          <w:rFonts w:hint="eastAsia"/>
          <w:lang w:bidi="zh-CN"/>
        </w:rPr>
        <w:t>质量也难以得到保障</w:t>
      </w:r>
      <w:r w:rsidRPr="00717049">
        <w:rPr>
          <w:rFonts w:hint="eastAsia"/>
          <w:lang w:bidi="zh-CN"/>
        </w:rPr>
        <w:t>。</w:t>
      </w:r>
      <w:r w:rsidR="00493B09">
        <w:rPr>
          <w:rFonts w:hint="eastAsia"/>
          <w:lang w:bidi="zh-CN"/>
        </w:rPr>
        <w:t>所以</w:t>
      </w:r>
      <w:r w:rsidRPr="00717049">
        <w:rPr>
          <w:rFonts w:hint="eastAsia"/>
          <w:lang w:bidi="zh-CN"/>
        </w:rPr>
        <w:t>，</w:t>
      </w:r>
      <w:r w:rsidR="00493B09">
        <w:rPr>
          <w:rFonts w:hint="eastAsia"/>
          <w:lang w:bidi="zh-CN"/>
        </w:rPr>
        <w:t>制作开发出</w:t>
      </w:r>
      <w:r w:rsidRPr="00717049">
        <w:rPr>
          <w:rFonts w:hint="eastAsia"/>
          <w:lang w:bidi="zh-CN"/>
        </w:rPr>
        <w:t>一套具有实用价值的电子秤</w:t>
      </w:r>
      <w:r w:rsidR="00493B09">
        <w:rPr>
          <w:rFonts w:hint="eastAsia"/>
          <w:lang w:bidi="zh-CN"/>
        </w:rPr>
        <w:t>实物</w:t>
      </w:r>
      <w:r w:rsidRPr="00717049">
        <w:rPr>
          <w:rFonts w:hint="eastAsia"/>
          <w:lang w:bidi="zh-CN"/>
        </w:rPr>
        <w:t>，克服上述</w:t>
      </w:r>
      <w:r w:rsidR="00493B09">
        <w:rPr>
          <w:rFonts w:hint="eastAsia"/>
          <w:lang w:bidi="zh-CN"/>
        </w:rPr>
        <w:t>一些</w:t>
      </w:r>
      <w:r w:rsidRPr="00717049">
        <w:rPr>
          <w:rFonts w:hint="eastAsia"/>
          <w:lang w:bidi="zh-CN"/>
        </w:rPr>
        <w:t>缺点，改善电子秤的应用</w:t>
      </w:r>
      <w:r w:rsidR="00493B09">
        <w:rPr>
          <w:rFonts w:hint="eastAsia"/>
          <w:lang w:bidi="zh-CN"/>
        </w:rPr>
        <w:t>的一些</w:t>
      </w:r>
      <w:r w:rsidRPr="00717049">
        <w:rPr>
          <w:rFonts w:hint="eastAsia"/>
          <w:lang w:bidi="zh-CN"/>
        </w:rPr>
        <w:t>缺陷，</w:t>
      </w:r>
      <w:r w:rsidR="00493B09">
        <w:rPr>
          <w:rFonts w:hint="eastAsia"/>
          <w:lang w:bidi="zh-CN"/>
        </w:rPr>
        <w:t>是现在比较</w:t>
      </w:r>
      <w:r w:rsidRPr="00717049">
        <w:rPr>
          <w:rFonts w:hint="eastAsia"/>
          <w:lang w:bidi="zh-CN"/>
        </w:rPr>
        <w:t>重要的意义。</w:t>
      </w:r>
    </w:p>
    <w:p w14:paraId="25BC7B83" w14:textId="6AEDF0F0" w:rsidR="00717049" w:rsidRDefault="00717049" w:rsidP="00717049">
      <w:pPr>
        <w:ind w:firstLine="420"/>
        <w:rPr>
          <w:lang w:bidi="zh-CN"/>
        </w:rPr>
      </w:pPr>
    </w:p>
    <w:p w14:paraId="7FD1D79B" w14:textId="740EA8AC" w:rsidR="00AB2D8F" w:rsidRDefault="00AB2D8F" w:rsidP="00AB2D8F">
      <w:pPr>
        <w:pStyle w:val="a0"/>
        <w:rPr>
          <w:lang w:bidi="zh-CN"/>
        </w:rPr>
      </w:pPr>
      <w:bookmarkStart w:id="4" w:name="_Toc38634892"/>
      <w:r w:rsidRPr="00AB2D8F">
        <w:rPr>
          <w:lang w:bidi="zh-CN"/>
        </w:rPr>
        <w:t>背景及意义</w:t>
      </w:r>
      <w:bookmarkEnd w:id="4"/>
    </w:p>
    <w:p w14:paraId="7CC30758" w14:textId="55387206" w:rsidR="00AB2D8F" w:rsidRDefault="00AB2D8F" w:rsidP="00AB2D8F">
      <w:pPr>
        <w:ind w:firstLine="420"/>
        <w:rPr>
          <w:lang w:bidi="zh-CN"/>
        </w:rPr>
      </w:pPr>
    </w:p>
    <w:p w14:paraId="717B31A9" w14:textId="6D225C6D" w:rsidR="00AB2D8F" w:rsidRDefault="00AB2D8F" w:rsidP="00AB2D8F">
      <w:pPr>
        <w:ind w:firstLine="420"/>
        <w:rPr>
          <w:lang w:bidi="zh-CN"/>
        </w:rPr>
      </w:pPr>
      <w:r w:rsidRPr="00AB2D8F">
        <w:rPr>
          <w:rFonts w:hint="eastAsia"/>
          <w:lang w:bidi="zh-CN"/>
        </w:rPr>
        <w:t>随着社会经济的飞速发展，商品贸易的种类和数量日益增加。长期以来，人们一直对使用传统的机械称重工具称量物品感到不满意。因此，随着科学技术的发展，我们已经开发出了性能更好，秤盘更方便的量具。中国电子秤的研发始于</w:t>
      </w:r>
      <w:r w:rsidRPr="00AB2D8F">
        <w:rPr>
          <w:lang w:bidi="zh-CN"/>
        </w:rPr>
        <w:t>1960年代。原始的电子秤通过机电一体化实现了称重功能。后来，经过数十年的不断研究与开发和改进，伴随着计算机技术和电子技术的发展，电子秤的发展迅速，电子秤朝着数字化，全电子化，智能化，多功能化和高精度化的方向发展。</w:t>
      </w:r>
      <w:r w:rsidR="00493B09">
        <w:rPr>
          <w:rFonts w:hint="eastAsia"/>
          <w:lang w:bidi="zh-CN"/>
        </w:rPr>
        <w:t>以前的机械</w:t>
      </w:r>
      <w:r w:rsidRPr="00AB2D8F">
        <w:rPr>
          <w:lang w:bidi="zh-CN"/>
        </w:rPr>
        <w:t>电子秤的</w:t>
      </w:r>
      <w:r w:rsidR="00493B09">
        <w:rPr>
          <w:rFonts w:hint="eastAsia"/>
          <w:lang w:bidi="zh-CN"/>
        </w:rPr>
        <w:t>测重</w:t>
      </w:r>
      <w:r w:rsidRPr="00AB2D8F">
        <w:rPr>
          <w:lang w:bidi="zh-CN"/>
        </w:rPr>
        <w:t>方法已经从模拟测量逐渐发展为数字测量。</w:t>
      </w:r>
      <w:r w:rsidR="00A81CCC" w:rsidRPr="00A81CCC">
        <w:rPr>
          <w:rFonts w:hint="eastAsia"/>
          <w:lang w:bidi="zh-CN"/>
        </w:rPr>
        <w:t>由于电子称重工具比传统称重工具具有很大的优势，因此传统的机械称重工具逐渐被电子称重工具所取代。</w:t>
      </w:r>
      <w:r w:rsidR="00A81CCC" w:rsidRPr="00A81CCC">
        <w:rPr>
          <w:lang w:bidi="zh-CN"/>
        </w:rPr>
        <w:t>在过去的几十年中，中国在电子称重设备的研究和发展方面发展迅速，但就目前而言，中国电子称重仪表行业的发展水平还远远没有达到世界一流水平，差距还很大。体现在研发能力薄弱，制造</w:t>
      </w:r>
      <w:r w:rsidR="00A81CCC">
        <w:rPr>
          <w:rFonts w:hint="eastAsia"/>
          <w:lang w:bidi="zh-CN"/>
        </w:rPr>
        <w:t>工艺和技术比较</w:t>
      </w:r>
      <w:r w:rsidR="00A81CCC" w:rsidRPr="00A81CCC">
        <w:rPr>
          <w:lang w:bidi="zh-CN"/>
        </w:rPr>
        <w:t>落后，生产设备</w:t>
      </w:r>
      <w:r w:rsidR="00A81CCC">
        <w:rPr>
          <w:rFonts w:hint="eastAsia"/>
          <w:lang w:bidi="zh-CN"/>
        </w:rPr>
        <w:t>精度不够、</w:t>
      </w:r>
      <w:r w:rsidR="00A81CCC" w:rsidRPr="00A81CCC">
        <w:rPr>
          <w:lang w:bidi="zh-CN"/>
        </w:rPr>
        <w:t>测</w:t>
      </w:r>
      <w:r w:rsidR="00A81CCC">
        <w:rPr>
          <w:rFonts w:hint="eastAsia"/>
          <w:lang w:bidi="zh-CN"/>
        </w:rPr>
        <w:t>量</w:t>
      </w:r>
      <w:r w:rsidR="00A81CCC" w:rsidRPr="00A81CCC">
        <w:rPr>
          <w:lang w:bidi="zh-CN"/>
        </w:rPr>
        <w:t>仪器</w:t>
      </w:r>
      <w:r w:rsidR="00A81CCC">
        <w:rPr>
          <w:rFonts w:hint="eastAsia"/>
          <w:lang w:bidi="zh-CN"/>
        </w:rPr>
        <w:t>落后</w:t>
      </w:r>
      <w:r w:rsidR="00A81CCC" w:rsidRPr="00A81CCC">
        <w:rPr>
          <w:lang w:bidi="zh-CN"/>
        </w:rPr>
        <w:t>，产品稳定性差，功能不足，环境适应性差，产品类型不足，智能低，测量精度低以及工作可靠性高</w:t>
      </w:r>
      <w:r w:rsidRPr="00AB2D8F">
        <w:rPr>
          <w:rFonts w:hint="eastAsia"/>
          <w:lang w:bidi="zh-CN"/>
        </w:rPr>
        <w:t>较差的。随着经济的快速发展，商品交易数量急剧增加。我们的对称称重工具需要易于操作，易于识别，可携带，直观显示，方便称重，使用简单，高精度和高度智能化。随着</w:t>
      </w:r>
      <w:r w:rsidR="00A81CCC">
        <w:rPr>
          <w:rFonts w:hint="eastAsia"/>
          <w:lang w:bidi="zh-CN"/>
        </w:rPr>
        <w:t>现代科技的飞速发展</w:t>
      </w:r>
      <w:r w:rsidRPr="00AB2D8F">
        <w:rPr>
          <w:rFonts w:hint="eastAsia"/>
          <w:lang w:bidi="zh-CN"/>
        </w:rPr>
        <w:t>，电子称</w:t>
      </w:r>
      <w:r w:rsidR="00A81CCC">
        <w:rPr>
          <w:rFonts w:hint="eastAsia"/>
          <w:lang w:bidi="zh-CN"/>
        </w:rPr>
        <w:t>等</w:t>
      </w:r>
      <w:r w:rsidRPr="00AB2D8F">
        <w:rPr>
          <w:rFonts w:hint="eastAsia"/>
          <w:lang w:bidi="zh-CN"/>
        </w:rPr>
        <w:t>工具精度</w:t>
      </w:r>
      <w:r w:rsidR="00A81CCC">
        <w:rPr>
          <w:rFonts w:hint="eastAsia"/>
          <w:lang w:bidi="zh-CN"/>
        </w:rPr>
        <w:t>也越来越高</w:t>
      </w:r>
      <w:r w:rsidRPr="00AB2D8F">
        <w:rPr>
          <w:rFonts w:hint="eastAsia"/>
          <w:lang w:bidi="zh-CN"/>
        </w:rPr>
        <w:t>，</w:t>
      </w:r>
      <w:r w:rsidR="00A81CCC">
        <w:rPr>
          <w:rFonts w:hint="eastAsia"/>
          <w:lang w:bidi="zh-CN"/>
        </w:rPr>
        <w:t>更加智能化</w:t>
      </w:r>
      <w:r w:rsidRPr="00AB2D8F">
        <w:rPr>
          <w:rFonts w:hint="eastAsia"/>
          <w:lang w:bidi="zh-CN"/>
        </w:rPr>
        <w:t>，使用</w:t>
      </w:r>
      <w:r w:rsidR="00A81CCC">
        <w:rPr>
          <w:rFonts w:hint="eastAsia"/>
          <w:lang w:bidi="zh-CN"/>
        </w:rPr>
        <w:t>也</w:t>
      </w:r>
      <w:r w:rsidRPr="00AB2D8F">
        <w:rPr>
          <w:rFonts w:hint="eastAsia"/>
          <w:lang w:bidi="zh-CN"/>
        </w:rPr>
        <w:t>更方便快捷，性能</w:t>
      </w:r>
      <w:r w:rsidR="00A81CCC">
        <w:rPr>
          <w:rFonts w:hint="eastAsia"/>
          <w:lang w:bidi="zh-CN"/>
        </w:rPr>
        <w:t>也越来越</w:t>
      </w:r>
      <w:r w:rsidRPr="00AB2D8F">
        <w:rPr>
          <w:rFonts w:hint="eastAsia"/>
          <w:lang w:bidi="zh-CN"/>
        </w:rPr>
        <w:t>可靠，运行</w:t>
      </w:r>
      <w:r w:rsidR="00A81CCC">
        <w:rPr>
          <w:rFonts w:hint="eastAsia"/>
          <w:lang w:bidi="zh-CN"/>
        </w:rPr>
        <w:t>与更加</w:t>
      </w:r>
      <w:r w:rsidRPr="00AB2D8F">
        <w:rPr>
          <w:rFonts w:hint="eastAsia"/>
          <w:lang w:bidi="zh-CN"/>
        </w:rPr>
        <w:t>稳定，对环境适应性强等优点而被广泛使用。在人们的生活中。它不仅极大地促进了人们的生产生活，而且大大提高了人们的称重效率和商品交易效率。这也促进了社会经济的发展。</w:t>
      </w:r>
    </w:p>
    <w:p w14:paraId="37C2AA4A" w14:textId="77777777" w:rsidR="00AF4D54" w:rsidRDefault="00AF4D54" w:rsidP="00AB2D8F">
      <w:pPr>
        <w:ind w:firstLine="420"/>
        <w:rPr>
          <w:lang w:bidi="zh-CN"/>
        </w:rPr>
      </w:pPr>
    </w:p>
    <w:p w14:paraId="52DDF7A3" w14:textId="5E676F99" w:rsidR="00AB2D8F" w:rsidRDefault="006E7BF7" w:rsidP="006E7BF7">
      <w:pPr>
        <w:pStyle w:val="a0"/>
        <w:rPr>
          <w:lang w:bidi="zh-CN"/>
        </w:rPr>
      </w:pPr>
      <w:bookmarkStart w:id="5" w:name="_Toc38634894"/>
      <w:r w:rsidRPr="006E7BF7">
        <w:rPr>
          <w:lang w:bidi="zh-CN"/>
        </w:rPr>
        <w:t>本设计</w:t>
      </w:r>
      <w:r w:rsidR="00EA7D2E">
        <w:rPr>
          <w:rFonts w:hint="eastAsia"/>
          <w:lang w:bidi="zh-CN"/>
        </w:rPr>
        <w:t>研究</w:t>
      </w:r>
      <w:r w:rsidRPr="006E7BF7">
        <w:rPr>
          <w:lang w:bidi="zh-CN"/>
        </w:rPr>
        <w:t>的内容</w:t>
      </w:r>
      <w:bookmarkEnd w:id="5"/>
    </w:p>
    <w:p w14:paraId="166FF8F1" w14:textId="29574C2B" w:rsidR="00EA0B12" w:rsidRDefault="00EA0B12" w:rsidP="00EA0B12">
      <w:pPr>
        <w:ind w:firstLine="420"/>
        <w:rPr>
          <w:lang w:bidi="zh-CN"/>
        </w:rPr>
      </w:pPr>
      <w:r w:rsidRPr="00EA0B12">
        <w:rPr>
          <w:rFonts w:hint="eastAsia"/>
          <w:lang w:bidi="zh-CN"/>
        </w:rPr>
        <w:t>根据设计要求，智能电子秤的设计需要完成以下工作：首先，明确设计要求，根据设计要求，上网查询相关书籍，收集相关信息，阐明智能电子秤的基本原理。秤，使用知识，结合互联网上收集的书籍和相关信息，缩小设计思路，构建设计框架，设计智能电子秤的示意图，并使用</w:t>
      </w:r>
      <w:r w:rsidRPr="00EA0B12">
        <w:rPr>
          <w:lang w:bidi="zh-CN"/>
        </w:rPr>
        <w:t>Altium Designer软件进行布局。然后确定组件的类型和数量。根据便携式智能电子秤的要求，实现各种功能，查询相关信息，确定所需的组件，列出电子组件，在电子商务网站上购买相关组件，并使用学</w:t>
      </w:r>
      <w:r w:rsidRPr="00EA0B12">
        <w:rPr>
          <w:lang w:bidi="zh-CN"/>
        </w:rPr>
        <w:lastRenderedPageBreak/>
        <w:t>到的知识参考相关材料，根据智能电子秤各部分的功能，使用</w:t>
      </w:r>
      <w:proofErr w:type="spellStart"/>
      <w:r w:rsidRPr="00EA0B12">
        <w:rPr>
          <w:lang w:bidi="zh-CN"/>
        </w:rPr>
        <w:t>keil</w:t>
      </w:r>
      <w:proofErr w:type="spellEnd"/>
      <w:r w:rsidRPr="00EA0B12">
        <w:rPr>
          <w:lang w:bidi="zh-CN"/>
        </w:rPr>
        <w:t xml:space="preserve"> uvision4软件来完成系统软件的编译，校正，调试和刻录。最后，根据设计的示意图，将电子组件合理地布置在铜复合板上并进行焊接。使用万用表检查组件的功能是否正常以及每个电路中是否存在短路或断路。已使用原始电子秤软件和硬件系统正确测试。之后，使用电池为硬件电路供电，并对软件和硬件进行联合调试。在调试过程中，发现问题，并分析和分析问题的原因，直到智能电子秤的所有部分正常工作并符合设计要求为止。</w:t>
      </w:r>
    </w:p>
    <w:p w14:paraId="1A1865C1" w14:textId="77777777" w:rsidR="00A16BA6" w:rsidRDefault="00A16BA6" w:rsidP="00A16BA6">
      <w:pPr>
        <w:ind w:firstLine="420"/>
        <w:rPr>
          <w:lang w:bidi="zh-CN"/>
        </w:rPr>
      </w:pPr>
      <w:r>
        <w:rPr>
          <w:rFonts w:hint="eastAsia"/>
          <w:lang w:bidi="zh-CN"/>
        </w:rPr>
        <w:t>本文的结构如下：</w:t>
      </w:r>
    </w:p>
    <w:p w14:paraId="35046B7D" w14:textId="721CC878" w:rsidR="00A16BA6" w:rsidRDefault="00A16BA6" w:rsidP="00A16BA6">
      <w:pPr>
        <w:ind w:firstLine="420"/>
        <w:rPr>
          <w:lang w:bidi="zh-CN"/>
        </w:rPr>
      </w:pPr>
      <w:r>
        <w:rPr>
          <w:rFonts w:hint="eastAsia"/>
          <w:lang w:bidi="zh-CN"/>
        </w:rPr>
        <w:t>第一章 绪论，</w:t>
      </w:r>
      <w:r w:rsidR="00A81CCC">
        <w:rPr>
          <w:rFonts w:hint="eastAsia"/>
          <w:lang w:bidi="zh-CN"/>
        </w:rPr>
        <w:t>简单的概括，</w:t>
      </w:r>
      <w:r>
        <w:rPr>
          <w:rFonts w:hint="eastAsia"/>
          <w:lang w:bidi="zh-CN"/>
        </w:rPr>
        <w:t>介绍了</w:t>
      </w:r>
      <w:r w:rsidR="00A81CCC">
        <w:rPr>
          <w:rFonts w:hint="eastAsia"/>
          <w:lang w:bidi="zh-CN"/>
        </w:rPr>
        <w:t>智能</w:t>
      </w:r>
      <w:r>
        <w:rPr>
          <w:rFonts w:hint="eastAsia"/>
          <w:lang w:bidi="zh-CN"/>
        </w:rPr>
        <w:t>电子秤的</w:t>
      </w:r>
      <w:r w:rsidR="00A81CCC">
        <w:rPr>
          <w:rFonts w:hint="eastAsia"/>
          <w:lang w:bidi="zh-CN"/>
        </w:rPr>
        <w:t>背景及意义</w:t>
      </w:r>
      <w:r>
        <w:rPr>
          <w:rFonts w:hint="eastAsia"/>
          <w:lang w:bidi="zh-CN"/>
        </w:rPr>
        <w:t>，研究</w:t>
      </w:r>
      <w:r w:rsidR="00A81CCC">
        <w:rPr>
          <w:rFonts w:hint="eastAsia"/>
          <w:lang w:bidi="zh-CN"/>
        </w:rPr>
        <w:t>的</w:t>
      </w:r>
      <w:r>
        <w:rPr>
          <w:rFonts w:hint="eastAsia"/>
          <w:lang w:bidi="zh-CN"/>
        </w:rPr>
        <w:t>目的，意义和</w:t>
      </w:r>
      <w:r w:rsidR="00A81CCC">
        <w:rPr>
          <w:rFonts w:hint="eastAsia"/>
          <w:lang w:bidi="zh-CN"/>
        </w:rPr>
        <w:t>内容</w:t>
      </w:r>
      <w:r>
        <w:rPr>
          <w:rFonts w:hint="eastAsia"/>
          <w:lang w:bidi="zh-CN"/>
        </w:rPr>
        <w:t>。</w:t>
      </w:r>
    </w:p>
    <w:p w14:paraId="059C741A" w14:textId="48FB81C7" w:rsidR="00A16BA6" w:rsidRDefault="00A16BA6" w:rsidP="00A16BA6">
      <w:pPr>
        <w:ind w:firstLine="420"/>
        <w:rPr>
          <w:lang w:bidi="zh-CN"/>
        </w:rPr>
      </w:pPr>
      <w:r>
        <w:rPr>
          <w:rFonts w:hint="eastAsia"/>
          <w:lang w:bidi="zh-CN"/>
        </w:rPr>
        <w:t>第二</w:t>
      </w:r>
      <w:r>
        <w:rPr>
          <w:lang w:bidi="zh-CN"/>
        </w:rPr>
        <w:t>章</w:t>
      </w:r>
      <w:r>
        <w:rPr>
          <w:rFonts w:hint="eastAsia"/>
          <w:lang w:bidi="zh-CN"/>
        </w:rPr>
        <w:t xml:space="preserve"> 总设计原理及方案</w:t>
      </w:r>
      <w:r>
        <w:rPr>
          <w:lang w:bidi="zh-CN"/>
        </w:rPr>
        <w:t>，</w:t>
      </w:r>
      <w:r w:rsidR="00A81CCC">
        <w:rPr>
          <w:rFonts w:hint="eastAsia"/>
          <w:lang w:bidi="zh-CN"/>
        </w:rPr>
        <w:t>这一章</w:t>
      </w:r>
      <w:r>
        <w:rPr>
          <w:lang w:bidi="zh-CN"/>
        </w:rPr>
        <w:t>的内容是电子秤</w:t>
      </w:r>
      <w:r w:rsidR="00A81CCC">
        <w:rPr>
          <w:rFonts w:hint="eastAsia"/>
          <w:lang w:bidi="zh-CN"/>
        </w:rPr>
        <w:t>设计要求、</w:t>
      </w:r>
      <w:r w:rsidR="00FB04C0">
        <w:rPr>
          <w:rFonts w:hint="eastAsia"/>
          <w:lang w:bidi="zh-CN"/>
        </w:rPr>
        <w:t>工作原理、以及原理框图。</w:t>
      </w:r>
      <w:r>
        <w:rPr>
          <w:lang w:bidi="zh-CN"/>
        </w:rPr>
        <w:t>首先是整体</w:t>
      </w:r>
      <w:r w:rsidR="00FB04C0">
        <w:rPr>
          <w:rFonts w:hint="eastAsia"/>
          <w:lang w:bidi="zh-CN"/>
        </w:rPr>
        <w:t>的</w:t>
      </w:r>
      <w:r>
        <w:rPr>
          <w:lang w:bidi="zh-CN"/>
        </w:rPr>
        <w:t>设计</w:t>
      </w:r>
      <w:r w:rsidR="00FB04C0">
        <w:rPr>
          <w:rFonts w:hint="eastAsia"/>
          <w:lang w:bidi="zh-CN"/>
        </w:rPr>
        <w:t>要求</w:t>
      </w:r>
      <w:r>
        <w:rPr>
          <w:lang w:bidi="zh-CN"/>
        </w:rPr>
        <w:t>，然后是每个</w:t>
      </w:r>
      <w:r w:rsidR="00FB04C0">
        <w:rPr>
          <w:rFonts w:hint="eastAsia"/>
          <w:lang w:bidi="zh-CN"/>
        </w:rPr>
        <w:t>硬件</w:t>
      </w:r>
      <w:r>
        <w:rPr>
          <w:lang w:bidi="zh-CN"/>
        </w:rPr>
        <w:t>模块</w:t>
      </w:r>
      <w:r w:rsidR="00FB04C0">
        <w:rPr>
          <w:rFonts w:hint="eastAsia"/>
          <w:lang w:bidi="zh-CN"/>
        </w:rPr>
        <w:t>：压力</w:t>
      </w:r>
      <w:r>
        <w:rPr>
          <w:lang w:bidi="zh-CN"/>
        </w:rPr>
        <w:t>传感器，</w:t>
      </w:r>
      <w:r w:rsidR="00FB04C0">
        <w:rPr>
          <w:rFonts w:hint="eastAsia"/>
          <w:lang w:bidi="zh-CN"/>
        </w:rPr>
        <w:t>HX711（A/D）转换模块</w:t>
      </w:r>
      <w:r>
        <w:rPr>
          <w:lang w:bidi="zh-CN"/>
        </w:rPr>
        <w:t>，</w:t>
      </w:r>
      <w:r w:rsidR="00FB04C0">
        <w:rPr>
          <w:rFonts w:hint="eastAsia"/>
          <w:lang w:bidi="zh-CN"/>
        </w:rPr>
        <w:t>单片机最小系统</w:t>
      </w:r>
      <w:r>
        <w:rPr>
          <w:lang w:bidi="zh-CN"/>
        </w:rPr>
        <w:t>，</w:t>
      </w:r>
      <w:r w:rsidR="00FB04C0">
        <w:rPr>
          <w:rFonts w:hint="eastAsia"/>
          <w:lang w:bidi="zh-CN"/>
        </w:rPr>
        <w:t>LCD12864液晶显示模块。以及软件方面的</w:t>
      </w:r>
      <w:r>
        <w:rPr>
          <w:lang w:bidi="zh-CN"/>
        </w:rPr>
        <w:t>程序显示。</w:t>
      </w:r>
    </w:p>
    <w:p w14:paraId="5E1ECD2E" w14:textId="602C599F" w:rsidR="00A16BA6" w:rsidRDefault="00A16BA6" w:rsidP="00A16BA6">
      <w:pPr>
        <w:ind w:firstLine="420"/>
        <w:rPr>
          <w:lang w:bidi="zh-CN"/>
        </w:rPr>
      </w:pPr>
      <w:r>
        <w:rPr>
          <w:rFonts w:hint="eastAsia"/>
          <w:lang w:bidi="zh-CN"/>
        </w:rPr>
        <w:t>第三章 硬件电路设计，在扩展每个模块的方案中，它引入了简单的功能并将其应用于每种方案中使用的主芯片，并详细说明了此电路设计的具体电路图。</w:t>
      </w:r>
    </w:p>
    <w:p w14:paraId="5EB23F57" w14:textId="67F7A10D" w:rsidR="00A16BA6" w:rsidRDefault="00A16BA6" w:rsidP="00A16BA6">
      <w:pPr>
        <w:ind w:firstLine="420"/>
        <w:rPr>
          <w:lang w:bidi="zh-CN"/>
        </w:rPr>
      </w:pPr>
      <w:r>
        <w:rPr>
          <w:rFonts w:hint="eastAsia"/>
          <w:lang w:bidi="zh-CN"/>
        </w:rPr>
        <w:t>第四</w:t>
      </w:r>
      <w:r>
        <w:rPr>
          <w:lang w:bidi="zh-CN"/>
        </w:rPr>
        <w:t>章</w:t>
      </w:r>
      <w:r>
        <w:rPr>
          <w:rFonts w:hint="eastAsia"/>
          <w:lang w:bidi="zh-CN"/>
        </w:rPr>
        <w:t xml:space="preserve"> </w:t>
      </w:r>
      <w:r>
        <w:rPr>
          <w:lang w:bidi="zh-CN"/>
        </w:rPr>
        <w:t>软件设计，本章主要介绍软件的电子设计，这被称为该设计的主程序流程图和某些模块的子程序图。</w:t>
      </w:r>
    </w:p>
    <w:p w14:paraId="21EA6DAE" w14:textId="39FC04D0" w:rsidR="00A16BA6" w:rsidRPr="00A16BA6" w:rsidRDefault="00A16BA6" w:rsidP="00A16BA6">
      <w:pPr>
        <w:ind w:firstLine="420"/>
        <w:rPr>
          <w:lang w:bidi="zh-CN"/>
        </w:rPr>
      </w:pPr>
      <w:r>
        <w:rPr>
          <w:rFonts w:hint="eastAsia"/>
          <w:lang w:bidi="zh-CN"/>
        </w:rPr>
        <w:t>第五章 系统调试与调试结果。</w:t>
      </w:r>
    </w:p>
    <w:p w14:paraId="1511CD9D" w14:textId="68A26A60" w:rsidR="00A16BA6" w:rsidRDefault="00A16BA6" w:rsidP="00A16BA6">
      <w:pPr>
        <w:ind w:firstLine="420"/>
        <w:rPr>
          <w:lang w:bidi="zh-CN"/>
        </w:rPr>
      </w:pPr>
      <w:r>
        <w:rPr>
          <w:rFonts w:hint="eastAsia"/>
          <w:lang w:bidi="zh-CN"/>
        </w:rPr>
        <w:t>最后，对本文的主要工作和结果进行了总结和讨论。</w:t>
      </w:r>
    </w:p>
    <w:p w14:paraId="6DD789A3" w14:textId="77777777" w:rsidR="00A16BA6" w:rsidRDefault="00A16BA6" w:rsidP="00A16BA6">
      <w:pPr>
        <w:ind w:right="840" w:firstLineChars="0" w:firstLine="0"/>
        <w:rPr>
          <w:lang w:bidi="zh-CN"/>
        </w:rPr>
        <w:sectPr w:rsidR="00A16BA6" w:rsidSect="00440C57">
          <w:headerReference w:type="even" r:id="rId19"/>
          <w:headerReference w:type="default" r:id="rId20"/>
          <w:footerReference w:type="even" r:id="rId21"/>
          <w:footerReference w:type="default" r:id="rId22"/>
          <w:pgSz w:w="11910" w:h="16840" w:code="9"/>
          <w:pgMar w:top="1440" w:right="1247" w:bottom="1440" w:left="1701" w:header="851" w:footer="964" w:gutter="0"/>
          <w:pgNumType w:start="1"/>
          <w:cols w:space="425"/>
          <w:docGrid w:linePitch="312"/>
        </w:sectPr>
      </w:pPr>
    </w:p>
    <w:p w14:paraId="18F1A80F" w14:textId="3BC36D76" w:rsidR="00EA0B12" w:rsidRDefault="00EA0B12" w:rsidP="00EA0B12">
      <w:pPr>
        <w:pStyle w:val="ab"/>
      </w:pPr>
      <w:bookmarkStart w:id="6" w:name="_Toc38634895"/>
      <w:r>
        <w:rPr>
          <w:rFonts w:hint="eastAsia"/>
        </w:rPr>
        <w:lastRenderedPageBreak/>
        <w:t>总设计原理及方案</w:t>
      </w:r>
      <w:bookmarkEnd w:id="6"/>
    </w:p>
    <w:p w14:paraId="2C261C09" w14:textId="390480CD" w:rsidR="00EA0B12" w:rsidRDefault="00EA0B12" w:rsidP="00EA0B12">
      <w:pPr>
        <w:pStyle w:val="a0"/>
      </w:pPr>
      <w:bookmarkStart w:id="7" w:name="_Toc38634896"/>
      <w:r>
        <w:t>智能电子秤的设计要求</w:t>
      </w:r>
      <w:bookmarkEnd w:id="7"/>
    </w:p>
    <w:p w14:paraId="22A38C1A" w14:textId="77777777" w:rsidR="00440C57" w:rsidRDefault="00440C57" w:rsidP="00440C57">
      <w:pPr>
        <w:ind w:firstLine="420"/>
        <w:rPr>
          <w:lang w:bidi="zh-CN"/>
        </w:rPr>
      </w:pPr>
    </w:p>
    <w:p w14:paraId="72BA59A5" w14:textId="0C4E4EB8" w:rsidR="00440C57" w:rsidRDefault="00440C57" w:rsidP="00AB664A">
      <w:pPr>
        <w:ind w:firstLine="420"/>
        <w:rPr>
          <w:lang w:bidi="zh-CN"/>
        </w:rPr>
      </w:pPr>
      <w:r>
        <w:rPr>
          <w:rFonts w:hint="eastAsia"/>
          <w:lang w:bidi="zh-CN"/>
        </w:rPr>
        <w:t>我们选择</w:t>
      </w:r>
      <w:r>
        <w:rPr>
          <w:lang w:bidi="zh-CN"/>
        </w:rPr>
        <w:t>STC89C52作为本设计的主控制芯片，使用应变计压力传感器和HX711模块收集重量信息，转换为实际重量并由LCD12864实时显示，并增加了4个* 4矩阵键盘，用户可以通过键盘输入单价，系统会根据单价和重量自动计算总价，还可以执行剥皮功能。 如果称量的重量超过10Kg的范围，显示屏将显示“ overweight”（超重），并且板上的指示灯将点亮以提示。本次设计实现的主要功能如下：</w:t>
      </w:r>
    </w:p>
    <w:p w14:paraId="720E15BC" w14:textId="72060AA4" w:rsidR="00440C57" w:rsidRDefault="00AB664A" w:rsidP="00440C57">
      <w:pPr>
        <w:ind w:firstLine="420"/>
        <w:rPr>
          <w:lang w:bidi="zh-CN"/>
        </w:rPr>
      </w:pPr>
      <w:r>
        <w:rPr>
          <w:rFonts w:hint="eastAsia"/>
          <w:lang w:bidi="zh-CN"/>
        </w:rPr>
        <w:t>1</w:t>
      </w:r>
      <w:r w:rsidR="00440C57">
        <w:rPr>
          <w:lang w:bidi="zh-CN"/>
        </w:rPr>
        <w:t>）</w:t>
      </w:r>
      <w:r>
        <w:rPr>
          <w:rFonts w:hint="eastAsia"/>
          <w:lang w:bidi="zh-CN"/>
        </w:rPr>
        <w:t>精度与量程：</w:t>
      </w:r>
      <w:r w:rsidR="00440C57">
        <w:rPr>
          <w:lang w:bidi="zh-CN"/>
        </w:rPr>
        <w:t>测量精度为 0.1%，测量误差为±0.010kg</w:t>
      </w:r>
      <w:r>
        <w:rPr>
          <w:rFonts w:hint="eastAsia"/>
          <w:lang w:bidi="zh-CN"/>
        </w:rPr>
        <w:t>，</w:t>
      </w:r>
      <w:r>
        <w:rPr>
          <w:lang w:bidi="zh-CN"/>
        </w:rPr>
        <w:t>量程范围为 0~10kg</w:t>
      </w:r>
      <w:r w:rsidR="00440C57">
        <w:rPr>
          <w:lang w:bidi="zh-CN"/>
        </w:rPr>
        <w:t xml:space="preserve">； </w:t>
      </w:r>
    </w:p>
    <w:p w14:paraId="2164C4CF" w14:textId="7D27D262" w:rsidR="00440C57" w:rsidRDefault="00AB664A" w:rsidP="00440C57">
      <w:pPr>
        <w:ind w:firstLine="420"/>
        <w:rPr>
          <w:lang w:bidi="zh-CN"/>
        </w:rPr>
      </w:pPr>
      <w:r>
        <w:rPr>
          <w:rFonts w:hint="eastAsia"/>
          <w:lang w:bidi="zh-CN"/>
        </w:rPr>
        <w:t>2</w:t>
      </w:r>
      <w:r w:rsidR="00440C57">
        <w:rPr>
          <w:lang w:bidi="zh-CN"/>
        </w:rPr>
        <w:t>）</w:t>
      </w:r>
      <w:r>
        <w:rPr>
          <w:rFonts w:hint="eastAsia"/>
          <w:lang w:bidi="zh-CN"/>
        </w:rPr>
        <w:t>led警报灯：</w:t>
      </w:r>
      <w:r w:rsidR="00440C57">
        <w:rPr>
          <w:lang w:bidi="zh-CN"/>
        </w:rPr>
        <w:t xml:space="preserve">超出量程最大值 10kg 时光报警功能； </w:t>
      </w:r>
    </w:p>
    <w:p w14:paraId="70B98A0A" w14:textId="6859E764" w:rsidR="00EA0B12" w:rsidRDefault="00AB664A" w:rsidP="00440C57">
      <w:pPr>
        <w:ind w:firstLine="420"/>
        <w:rPr>
          <w:lang w:bidi="zh-CN"/>
        </w:rPr>
      </w:pPr>
      <w:r>
        <w:rPr>
          <w:rFonts w:hint="eastAsia"/>
          <w:lang w:bidi="zh-CN"/>
        </w:rPr>
        <w:t>3</w:t>
      </w:r>
      <w:r w:rsidR="00440C57">
        <w:rPr>
          <w:lang w:bidi="zh-CN"/>
        </w:rPr>
        <w:t xml:space="preserve">) </w:t>
      </w:r>
      <w:r>
        <w:rPr>
          <w:rFonts w:hint="eastAsia"/>
          <w:lang w:bidi="zh-CN"/>
        </w:rPr>
        <w:t>LCD液晶显示功能：开机显示动画，</w:t>
      </w:r>
      <w:r w:rsidR="00440C57">
        <w:rPr>
          <w:lang w:bidi="zh-CN"/>
        </w:rPr>
        <w:t>重量显示</w:t>
      </w:r>
      <w:r>
        <w:rPr>
          <w:rFonts w:hint="eastAsia"/>
          <w:lang w:bidi="zh-CN"/>
        </w:rPr>
        <w:t>，单价显示，总价显示；</w:t>
      </w:r>
    </w:p>
    <w:p w14:paraId="0EE3477F" w14:textId="40F7F38C" w:rsidR="00AB664A" w:rsidRDefault="00AB664A" w:rsidP="00440C57">
      <w:pPr>
        <w:ind w:firstLine="420"/>
        <w:rPr>
          <w:lang w:bidi="zh-CN"/>
        </w:rPr>
      </w:pPr>
      <w:r>
        <w:rPr>
          <w:rFonts w:hint="eastAsia"/>
          <w:lang w:bidi="zh-CN"/>
        </w:rPr>
        <w:t>4）键盘功能：输入单价，重新输入，确认，退格功能。</w:t>
      </w:r>
    </w:p>
    <w:p w14:paraId="1C224ABD" w14:textId="77777777" w:rsidR="00440C57" w:rsidRDefault="00440C57" w:rsidP="00440C57">
      <w:pPr>
        <w:ind w:firstLine="420"/>
        <w:rPr>
          <w:lang w:bidi="zh-CN"/>
        </w:rPr>
      </w:pPr>
    </w:p>
    <w:p w14:paraId="0E6C3FB7" w14:textId="746C355A" w:rsidR="00EA0B12" w:rsidRDefault="00EA0B12" w:rsidP="00EA0B12">
      <w:pPr>
        <w:pStyle w:val="a0"/>
        <w:rPr>
          <w:lang w:bidi="zh-CN"/>
        </w:rPr>
      </w:pPr>
      <w:bookmarkStart w:id="8" w:name="_Toc38634897"/>
      <w:r>
        <w:rPr>
          <w:rFonts w:hint="eastAsia"/>
        </w:rPr>
        <w:t>智能电子秤的工作原理</w:t>
      </w:r>
      <w:bookmarkEnd w:id="8"/>
    </w:p>
    <w:p w14:paraId="4B9ECE81" w14:textId="0B0F3A46" w:rsidR="00EA0B12" w:rsidRDefault="00440C57" w:rsidP="00440C57">
      <w:pPr>
        <w:ind w:firstLine="420"/>
      </w:pPr>
      <w:r w:rsidRPr="00440C57">
        <w:rPr>
          <w:rFonts w:hint="eastAsia"/>
        </w:rPr>
        <w:t>根据本设计的要求，进行</w:t>
      </w:r>
      <w:r w:rsidR="00C3736A">
        <w:rPr>
          <w:rFonts w:hint="eastAsia"/>
        </w:rPr>
        <w:t>如</w:t>
      </w:r>
      <w:r w:rsidRPr="00440C57">
        <w:rPr>
          <w:rFonts w:hint="eastAsia"/>
        </w:rPr>
        <w:t>下设计：使用</w:t>
      </w:r>
      <w:r w:rsidRPr="00440C57">
        <w:t xml:space="preserve">STC89C52 </w:t>
      </w:r>
      <w:r w:rsidR="00C3736A">
        <w:rPr>
          <w:rFonts w:hint="eastAsia"/>
        </w:rPr>
        <w:t>单片机</w:t>
      </w:r>
      <w:r w:rsidRPr="00440C57">
        <w:t>作为整个系统的</w:t>
      </w:r>
      <w:r w:rsidR="00C3736A">
        <w:rPr>
          <w:rFonts w:hint="eastAsia"/>
        </w:rPr>
        <w:t>主要</w:t>
      </w:r>
      <w:r w:rsidRPr="00440C57">
        <w:t>控制单元</w:t>
      </w:r>
      <w:r w:rsidR="00C3736A">
        <w:rPr>
          <w:rFonts w:hint="eastAsia"/>
        </w:rPr>
        <w:t>系统</w:t>
      </w:r>
      <w:r w:rsidRPr="00440C57">
        <w:t>，按下电源开关，然后通过独立的按钮设置电子秤的量程（0</w:t>
      </w:r>
      <w:r w:rsidRPr="00440C57">
        <w:rPr>
          <w:rFonts w:ascii="微软雅黑" w:eastAsia="微软雅黑" w:hAnsi="微软雅黑" w:cs="微软雅黑" w:hint="eastAsia"/>
        </w:rPr>
        <w:t>〜</w:t>
      </w:r>
      <w:r w:rsidRPr="00440C57">
        <w:t>10kg） 。当它在电子秤的称重平台上时，机械变形会导致电阻发生变化，从而产生压电效应。利用这一原理，称重传感器可以将称量物品的重量转换成可以用相关仪器测量的电压变化。电压信号进入放大电路，经过放大</w:t>
      </w:r>
      <w:r w:rsidR="00C3736A">
        <w:rPr>
          <w:rFonts w:hint="eastAsia"/>
        </w:rPr>
        <w:t>一系列操作后</w:t>
      </w:r>
      <w:r w:rsidRPr="00440C57">
        <w:t>，</w:t>
      </w:r>
      <w:r w:rsidR="00C3736A">
        <w:rPr>
          <w:rFonts w:hint="eastAsia"/>
        </w:rPr>
        <w:t>HX711转换器将接收到的模拟信号转换成数字信号</w:t>
      </w:r>
      <w:r w:rsidRPr="00440C57">
        <w:t>，然后将</w:t>
      </w:r>
      <w:r w:rsidR="00C3736A">
        <w:rPr>
          <w:rFonts w:hint="eastAsia"/>
        </w:rPr>
        <w:t>转换后的数字信号</w:t>
      </w:r>
      <w:r w:rsidRPr="00440C57">
        <w:t>发送到单片机进行控制和解码。最后，被称量物品的重量以数字</w:t>
      </w:r>
      <w:r w:rsidRPr="00440C57">
        <w:rPr>
          <w:rFonts w:hint="eastAsia"/>
        </w:rPr>
        <w:t>形式显示在</w:t>
      </w:r>
      <w:r w:rsidRPr="00440C57">
        <w:t>LCD上。另外，当被称量物品的重量在（0</w:t>
      </w:r>
      <w:r w:rsidRPr="00440C57">
        <w:rPr>
          <w:rFonts w:ascii="微软雅黑" w:eastAsia="微软雅黑" w:hAnsi="微软雅黑" w:cs="微软雅黑" w:hint="eastAsia"/>
        </w:rPr>
        <w:t>〜</w:t>
      </w:r>
      <w:r w:rsidRPr="00440C57">
        <w:t>10kg）范围内时，智能电子秤正常工作，超重报警系统不工作，即LED不闪烁；当被称量物品的重量超过电子秤的最大范围时。当该值是10kg时，超重警报系统起作用，即LED闪烁。</w:t>
      </w:r>
    </w:p>
    <w:p w14:paraId="23CFAD29" w14:textId="77777777" w:rsidR="00440C57" w:rsidRDefault="00440C57" w:rsidP="00440C57">
      <w:pPr>
        <w:ind w:firstLine="420"/>
      </w:pPr>
    </w:p>
    <w:p w14:paraId="20402DE7" w14:textId="072D6C7B" w:rsidR="00EA0B12" w:rsidRDefault="00EA0B12" w:rsidP="00EA0B12">
      <w:pPr>
        <w:pStyle w:val="a0"/>
      </w:pPr>
      <w:bookmarkStart w:id="9" w:name="_Toc38634898"/>
      <w:r>
        <w:rPr>
          <w:rFonts w:hint="eastAsia"/>
        </w:rPr>
        <w:t>智能电子秤原理框图</w:t>
      </w:r>
      <w:bookmarkEnd w:id="9"/>
    </w:p>
    <w:p w14:paraId="5E19319E" w14:textId="50DB8DAE" w:rsidR="00EA0B12" w:rsidRDefault="000014C5" w:rsidP="00440C57">
      <w:pPr>
        <w:ind w:firstLine="420"/>
      </w:pPr>
      <w:r>
        <w:rPr>
          <w:rFonts w:hint="eastAsia"/>
        </w:rPr>
        <w:t>本次</w:t>
      </w:r>
      <w:r w:rsidR="00440C57" w:rsidRPr="00440C57">
        <w:rPr>
          <w:rFonts w:hint="eastAsia"/>
        </w:rPr>
        <w:t>智能电子秤的基本原理是：将物品放在</w:t>
      </w:r>
      <w:r>
        <w:rPr>
          <w:rFonts w:hint="eastAsia"/>
        </w:rPr>
        <w:t>压力传感器</w:t>
      </w:r>
      <w:r w:rsidR="00440C57" w:rsidRPr="00440C57">
        <w:rPr>
          <w:rFonts w:hint="eastAsia"/>
        </w:rPr>
        <w:t>称重平台上时，</w:t>
      </w:r>
      <w:r w:rsidR="00C3736A">
        <w:rPr>
          <w:rFonts w:hint="eastAsia"/>
        </w:rPr>
        <w:t>压力</w:t>
      </w:r>
      <w:r w:rsidR="00440C57" w:rsidRPr="00440C57">
        <w:rPr>
          <w:rFonts w:hint="eastAsia"/>
        </w:rPr>
        <w:t>传感器将</w:t>
      </w:r>
      <w:r w:rsidR="00C3736A">
        <w:rPr>
          <w:rFonts w:hint="eastAsia"/>
        </w:rPr>
        <w:t>被秤物导致传感器的形变</w:t>
      </w:r>
      <w:r w:rsidR="00440C57" w:rsidRPr="00440C57">
        <w:rPr>
          <w:rFonts w:hint="eastAsia"/>
        </w:rPr>
        <w:t>转换为电压</w:t>
      </w:r>
      <w:r w:rsidR="00C3736A">
        <w:rPr>
          <w:rFonts w:hint="eastAsia"/>
        </w:rPr>
        <w:t>的</w:t>
      </w:r>
      <w:r w:rsidR="00440C57" w:rsidRPr="00440C57">
        <w:rPr>
          <w:rFonts w:hint="eastAsia"/>
        </w:rPr>
        <w:t>变化，</w:t>
      </w:r>
      <w:r w:rsidR="00C3736A">
        <w:rPr>
          <w:rFonts w:hint="eastAsia"/>
        </w:rPr>
        <w:t>之后</w:t>
      </w:r>
      <w:r>
        <w:rPr>
          <w:rFonts w:hint="eastAsia"/>
        </w:rPr>
        <w:t>进行</w:t>
      </w:r>
      <w:r w:rsidR="00440C57" w:rsidRPr="00440C57">
        <w:rPr>
          <w:rFonts w:hint="eastAsia"/>
        </w:rPr>
        <w:t>通过相关仪器进行测量。</w:t>
      </w:r>
      <w:r w:rsidR="00440C57" w:rsidRPr="00440C57">
        <w:t>通过放大器电路放大电压或电流后，HX711模块（A/D）将</w:t>
      </w:r>
      <w:r w:rsidR="00E05496">
        <w:rPr>
          <w:rFonts w:hint="eastAsia"/>
        </w:rPr>
        <w:t>变化的电压</w:t>
      </w:r>
      <w:r w:rsidR="00440C57" w:rsidRPr="00440C57">
        <w:t>从模拟</w:t>
      </w:r>
      <w:r w:rsidR="00E05496">
        <w:rPr>
          <w:rFonts w:hint="eastAsia"/>
        </w:rPr>
        <w:t>信号</w:t>
      </w:r>
      <w:r w:rsidR="00440C57" w:rsidRPr="00440C57">
        <w:t>转换</w:t>
      </w:r>
      <w:r w:rsidR="00E05496">
        <w:rPr>
          <w:rFonts w:hint="eastAsia"/>
        </w:rPr>
        <w:t>成</w:t>
      </w:r>
      <w:r w:rsidR="00440C57" w:rsidRPr="00440C57">
        <w:t>数字</w:t>
      </w:r>
      <w:r w:rsidR="00E05496">
        <w:rPr>
          <w:rFonts w:hint="eastAsia"/>
        </w:rPr>
        <w:t>信号</w:t>
      </w:r>
      <w:r w:rsidR="00440C57" w:rsidRPr="00440C57">
        <w:t>，然后</w:t>
      </w:r>
      <w:r w:rsidR="00E05496">
        <w:rPr>
          <w:rFonts w:hint="eastAsia"/>
        </w:rPr>
        <w:t>将转换后的数字信号</w:t>
      </w:r>
      <w:r w:rsidR="00440C57" w:rsidRPr="00440C57">
        <w:t>输</w:t>
      </w:r>
      <w:r w:rsidR="00E05496">
        <w:rPr>
          <w:rFonts w:hint="eastAsia"/>
        </w:rPr>
        <w:t>送到</w:t>
      </w:r>
      <w:r w:rsidR="00440C57" w:rsidRPr="00440C57">
        <w:t>到</w:t>
      </w:r>
      <w:r w:rsidR="00E05496">
        <w:rPr>
          <w:rFonts w:hint="eastAsia"/>
        </w:rPr>
        <w:t>STC89C52</w:t>
      </w:r>
      <w:r w:rsidR="00440C57" w:rsidRPr="00440C57">
        <w:t>单片机进行</w:t>
      </w:r>
      <w:r w:rsidR="00E05496">
        <w:rPr>
          <w:rFonts w:hint="eastAsia"/>
        </w:rPr>
        <w:t>相应的</w:t>
      </w:r>
      <w:r w:rsidR="00440C57" w:rsidRPr="00440C57">
        <w:t>处理。如果物品的重量大于电子秤的最大范围10kg，单片机将发出指令使超重报警系统发出报警； 如果物品的重量在电子秤的范围内（0</w:t>
      </w:r>
      <w:r w:rsidR="00440C57" w:rsidRPr="00440C57">
        <w:rPr>
          <w:rFonts w:ascii="微软雅黑" w:eastAsia="微软雅黑" w:hAnsi="微软雅黑" w:cs="微软雅黑" w:hint="eastAsia"/>
        </w:rPr>
        <w:t>〜</w:t>
      </w:r>
      <w:r w:rsidR="00440C57" w:rsidRPr="00440C57">
        <w:t>10kg），则LCD</w:t>
      </w:r>
      <w:r>
        <w:rPr>
          <w:rFonts w:hint="eastAsia"/>
        </w:rPr>
        <w:t>显示屏</w:t>
      </w:r>
      <w:r w:rsidR="00440C57" w:rsidRPr="00440C57">
        <w:t>会显示物品的重量。 根据上述智能电子秤的一般原理，结合所学知识并参考相关资料，设计了以下框图所示的方案。</w:t>
      </w:r>
    </w:p>
    <w:p w14:paraId="79790FB6" w14:textId="6588166E" w:rsidR="00440C57" w:rsidRDefault="00440C57" w:rsidP="00440C57">
      <w:pPr>
        <w:ind w:firstLine="420"/>
      </w:pPr>
    </w:p>
    <w:p w14:paraId="30D16ABB" w14:textId="5B7E1B18" w:rsidR="00440C57" w:rsidRDefault="00440C57" w:rsidP="00440C57">
      <w:pPr>
        <w:spacing w:line="240" w:lineRule="auto"/>
        <w:ind w:firstLine="420"/>
        <w:jc w:val="center"/>
      </w:pPr>
      <w:r>
        <w:object w:dxaOrig="5207" w:dyaOrig="3198" w14:anchorId="039F70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pt;height:160.5pt" o:ole="">
            <v:imagedata r:id="rId23" o:title=""/>
          </v:shape>
          <o:OLEObject Type="Embed" ProgID="Visio.Drawing.11" ShapeID="_x0000_i1025" DrawAspect="Content" ObjectID="_1649422685" r:id="rId24"/>
        </w:object>
      </w:r>
    </w:p>
    <w:p w14:paraId="77D9E705" w14:textId="77777777" w:rsidR="00440C57" w:rsidRDefault="00440C57" w:rsidP="00440C57">
      <w:pPr>
        <w:pStyle w:val="ae"/>
        <w:spacing w:before="72"/>
        <w:ind w:left="3192" w:firstLine="420"/>
      </w:pPr>
      <w:r>
        <w:t>图</w:t>
      </w:r>
      <w:r>
        <w:t xml:space="preserve"> 2-1 </w:t>
      </w:r>
      <w:r>
        <w:t>智能电子秤原理图</w:t>
      </w:r>
      <w:r>
        <w:t xml:space="preserve"> </w:t>
      </w:r>
    </w:p>
    <w:p w14:paraId="60FA72ED" w14:textId="77777777" w:rsidR="00440C57" w:rsidRDefault="00440C57" w:rsidP="00440C57">
      <w:pPr>
        <w:spacing w:line="240" w:lineRule="auto"/>
        <w:ind w:firstLine="420"/>
        <w:jc w:val="center"/>
        <w:sectPr w:rsidR="00440C57" w:rsidSect="00440C57">
          <w:pgSz w:w="11910" w:h="16840" w:code="9"/>
          <w:pgMar w:top="1440" w:right="1247" w:bottom="1440" w:left="1701" w:header="851" w:footer="964" w:gutter="0"/>
          <w:pgNumType w:start="1"/>
          <w:cols w:space="425"/>
          <w:docGrid w:linePitch="312"/>
        </w:sectPr>
      </w:pPr>
    </w:p>
    <w:p w14:paraId="7EC17101" w14:textId="166525B9" w:rsidR="00EA0B12" w:rsidRDefault="00EA0B12" w:rsidP="00EA0B12">
      <w:pPr>
        <w:pStyle w:val="ab"/>
      </w:pPr>
      <w:bookmarkStart w:id="10" w:name="_Toc38634899"/>
      <w:r w:rsidRPr="00EA0B12">
        <w:rPr>
          <w:rFonts w:hint="eastAsia"/>
        </w:rPr>
        <w:lastRenderedPageBreak/>
        <w:t>硬件电路设计</w:t>
      </w:r>
      <w:bookmarkEnd w:id="10"/>
    </w:p>
    <w:p w14:paraId="32121FE5" w14:textId="4EFAA79D" w:rsidR="00EA0B12" w:rsidRDefault="00EA0B12" w:rsidP="00EA0B12">
      <w:pPr>
        <w:pStyle w:val="a0"/>
      </w:pPr>
      <w:bookmarkStart w:id="11" w:name="_Toc38634900"/>
      <w:r w:rsidRPr="00EA0B12">
        <w:rPr>
          <w:rFonts w:hint="eastAsia"/>
        </w:rPr>
        <w:t>硬件控制电路模块</w:t>
      </w:r>
      <w:bookmarkEnd w:id="11"/>
    </w:p>
    <w:p w14:paraId="4B017066" w14:textId="77777777" w:rsidR="00440C57" w:rsidRDefault="00440C57" w:rsidP="00EA0B12">
      <w:pPr>
        <w:ind w:firstLine="420"/>
      </w:pPr>
    </w:p>
    <w:p w14:paraId="0DA6F514" w14:textId="167A84BE" w:rsidR="00EA0B12" w:rsidRDefault="00440C57" w:rsidP="00EA0B12">
      <w:pPr>
        <w:ind w:firstLine="420"/>
      </w:pPr>
      <w:r w:rsidRPr="00440C57">
        <w:rPr>
          <w:rFonts w:hint="eastAsia"/>
        </w:rPr>
        <w:t>本次设计的智能电子秤有称重</w:t>
      </w:r>
      <w:r w:rsidR="00E05496">
        <w:rPr>
          <w:rFonts w:hint="eastAsia"/>
        </w:rPr>
        <w:t>应变式力传感器</w:t>
      </w:r>
      <w:r w:rsidRPr="00440C57">
        <w:rPr>
          <w:rFonts w:hint="eastAsia"/>
        </w:rPr>
        <w:t>传感器、</w:t>
      </w:r>
      <w:r w:rsidR="00E05496">
        <w:rPr>
          <w:rFonts w:hint="eastAsia"/>
        </w:rPr>
        <w:t>HX711（</w:t>
      </w:r>
      <w:r w:rsidRPr="00440C57">
        <w:t>A</w:t>
      </w:r>
      <w:r w:rsidR="00E05496">
        <w:rPr>
          <w:rFonts w:hint="eastAsia"/>
        </w:rPr>
        <w:t>/</w:t>
      </w:r>
      <w:r w:rsidRPr="00440C57">
        <w:t>D</w:t>
      </w:r>
      <w:r w:rsidR="00E05496">
        <w:rPr>
          <w:rFonts w:hint="eastAsia"/>
        </w:rPr>
        <w:t>）</w:t>
      </w:r>
      <w:r w:rsidRPr="00440C57">
        <w:t>转换</w:t>
      </w:r>
      <w:r w:rsidR="00E05496">
        <w:rPr>
          <w:rFonts w:hint="eastAsia"/>
        </w:rPr>
        <w:t>芯片</w:t>
      </w:r>
      <w:r w:rsidRPr="00440C57">
        <w:t>、</w:t>
      </w:r>
      <w:r w:rsidR="00E05496">
        <w:rPr>
          <w:rFonts w:hint="eastAsia"/>
        </w:rPr>
        <w:t>STC89C52</w:t>
      </w:r>
      <w:r w:rsidRPr="00440C57">
        <w:t>单片机</w:t>
      </w:r>
      <w:r w:rsidR="00E05496">
        <w:rPr>
          <w:rFonts w:hint="eastAsia"/>
        </w:rPr>
        <w:t>系统</w:t>
      </w:r>
      <w:r w:rsidRPr="00440C57">
        <w:t>、超重</w:t>
      </w:r>
      <w:r w:rsidR="00E05496">
        <w:rPr>
          <w:rFonts w:hint="eastAsia"/>
        </w:rPr>
        <w:t>LED灯亮</w:t>
      </w:r>
      <w:r w:rsidRPr="00440C57">
        <w:t>报警、</w:t>
      </w:r>
      <w:r w:rsidR="00E05496">
        <w:rPr>
          <w:rFonts w:hint="eastAsia"/>
        </w:rPr>
        <w:t>矩阵</w:t>
      </w:r>
      <w:r w:rsidRPr="00440C57">
        <w:t>按键处理、LCD</w:t>
      </w:r>
      <w:r w:rsidR="00E05496">
        <w:rPr>
          <w:rFonts w:hint="eastAsia"/>
        </w:rPr>
        <w:t>12864液晶</w:t>
      </w:r>
      <w:r w:rsidRPr="00440C57">
        <w:t>显示</w:t>
      </w:r>
      <w:r w:rsidR="00E05496">
        <w:rPr>
          <w:rFonts w:hint="eastAsia"/>
        </w:rPr>
        <w:t>这</w:t>
      </w:r>
      <w:r w:rsidRPr="00440C57">
        <w:t>六大模块</w:t>
      </w:r>
      <w:r w:rsidR="000014C5">
        <w:rPr>
          <w:rFonts w:hint="eastAsia"/>
        </w:rPr>
        <w:t>，</w:t>
      </w:r>
      <w:r w:rsidR="000014C5" w:rsidRPr="000014C5">
        <w:rPr>
          <w:rFonts w:hint="eastAsia"/>
        </w:rPr>
        <w:t>本章主要介绍该设计中电路各部分的设计原理。</w:t>
      </w:r>
      <w:r w:rsidR="000014C5" w:rsidRPr="000014C5">
        <w:t xml:space="preserve"> 通过每个模块的功能描述，了解其工作原理及其在设计中的作用</w:t>
      </w:r>
      <w:r w:rsidRPr="00440C57">
        <w:t>。</w:t>
      </w:r>
    </w:p>
    <w:p w14:paraId="45E7B5DC" w14:textId="77777777" w:rsidR="00440C57" w:rsidRDefault="00440C57" w:rsidP="00EA0B12">
      <w:pPr>
        <w:ind w:firstLine="420"/>
      </w:pPr>
    </w:p>
    <w:p w14:paraId="7792111C" w14:textId="7A7F01AB" w:rsidR="00EA0B12" w:rsidRDefault="00596587" w:rsidP="00EA0B12">
      <w:pPr>
        <w:pStyle w:val="a0"/>
      </w:pPr>
      <w:bookmarkStart w:id="12" w:name="_Toc38634901"/>
      <w:r>
        <w:t xml:space="preserve">STC89C51 </w:t>
      </w:r>
      <w:r w:rsidR="00EA0B12" w:rsidRPr="00EA0B12">
        <w:rPr>
          <w:rFonts w:hint="eastAsia"/>
        </w:rPr>
        <w:t>单片机模块</w:t>
      </w:r>
      <w:r>
        <w:rPr>
          <w:rFonts w:hint="eastAsia"/>
        </w:rPr>
        <w:t>的概述</w:t>
      </w:r>
      <w:bookmarkEnd w:id="12"/>
    </w:p>
    <w:p w14:paraId="62EE7D21" w14:textId="0F37C0C9" w:rsidR="00EA0B12" w:rsidRDefault="00EA0B12" w:rsidP="00EA0B12">
      <w:pPr>
        <w:ind w:firstLineChars="0" w:firstLine="0"/>
      </w:pPr>
    </w:p>
    <w:p w14:paraId="76AEC452" w14:textId="55A029A5" w:rsidR="00440C57" w:rsidRDefault="00440C57" w:rsidP="00440C57">
      <w:pPr>
        <w:ind w:firstLine="420"/>
      </w:pPr>
      <w:r>
        <w:rPr>
          <w:rFonts w:hint="eastAsia"/>
        </w:rPr>
        <w:t>根据</w:t>
      </w:r>
      <w:r w:rsidR="00E05496">
        <w:rPr>
          <w:rFonts w:hint="eastAsia"/>
        </w:rPr>
        <w:t>本次</w:t>
      </w:r>
      <w:r>
        <w:rPr>
          <w:rFonts w:hint="eastAsia"/>
        </w:rPr>
        <w:t>设计</w:t>
      </w:r>
      <w:r w:rsidR="00E05496">
        <w:rPr>
          <w:rFonts w:hint="eastAsia"/>
        </w:rPr>
        <w:t>的</w:t>
      </w:r>
      <w:r>
        <w:rPr>
          <w:rFonts w:hint="eastAsia"/>
        </w:rPr>
        <w:t>要求，选用</w:t>
      </w:r>
      <w:r>
        <w:t>STC89C52单片机作为</w:t>
      </w:r>
      <w:r w:rsidR="00E05496">
        <w:rPr>
          <w:rFonts w:hint="eastAsia"/>
        </w:rPr>
        <w:t>中央核心处理</w:t>
      </w:r>
      <w:r>
        <w:t>控制单元。</w:t>
      </w:r>
      <w:r w:rsidR="00E05496">
        <w:rPr>
          <w:rFonts w:hint="eastAsia"/>
        </w:rPr>
        <w:t>下面是这个芯片的简介：</w:t>
      </w:r>
      <w:r>
        <w:t>STC89C52单片机是STC公司生产的单片机</w:t>
      </w:r>
      <w:r w:rsidR="00E05496">
        <w:rPr>
          <w:rFonts w:hint="eastAsia"/>
        </w:rPr>
        <w:t>，</w:t>
      </w:r>
      <w:r>
        <w:t>单片机的生产过程中，采用了CMOS工艺和高密度、高速</w:t>
      </w:r>
      <w:r w:rsidR="00E05496">
        <w:rPr>
          <w:rFonts w:hint="eastAsia"/>
        </w:rPr>
        <w:t>等相关</w:t>
      </w:r>
      <w:r>
        <w:t>技术。因此，S</w:t>
      </w:r>
      <w:r w:rsidR="00E05496">
        <w:rPr>
          <w:rFonts w:hint="eastAsia"/>
        </w:rPr>
        <w:t>T</w:t>
      </w:r>
      <w:r>
        <w:t xml:space="preserve">C89C52单片机具有低功耗的特点。STC89C52具有外部中断、定时器、时钟输出和计数器等功能。 </w:t>
      </w:r>
    </w:p>
    <w:p w14:paraId="4A5A3BE7" w14:textId="73CA872F" w:rsidR="00440C57" w:rsidRDefault="00596587" w:rsidP="00F55C70">
      <w:pPr>
        <w:ind w:firstLine="420"/>
      </w:pPr>
      <w:r>
        <w:rPr>
          <w:rFonts w:hint="eastAsia"/>
        </w:rPr>
        <w:t>STC</w:t>
      </w:r>
      <w:r w:rsidR="00440C57" w:rsidRPr="00440C57">
        <w:t>89C52 单片机引脚如图 3-1 所示：</w:t>
      </w:r>
    </w:p>
    <w:p w14:paraId="481D8C7A" w14:textId="500EC4C5" w:rsidR="00F55C70" w:rsidRDefault="00F55C70" w:rsidP="00F55C70">
      <w:pPr>
        <w:spacing w:line="240" w:lineRule="auto"/>
        <w:ind w:firstLine="420"/>
        <w:jc w:val="center"/>
      </w:pPr>
      <w:r>
        <w:rPr>
          <w:noProof/>
        </w:rPr>
        <w:drawing>
          <wp:inline distT="0" distB="0" distL="0" distR="0" wp14:anchorId="12D401C0" wp14:editId="227DD2DA">
            <wp:extent cx="3042285" cy="3194685"/>
            <wp:effectExtent l="0" t="0" r="5715"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42285" cy="3194685"/>
                    </a:xfrm>
                    <a:prstGeom prst="rect">
                      <a:avLst/>
                    </a:prstGeom>
                    <a:noFill/>
                  </pic:spPr>
                </pic:pic>
              </a:graphicData>
            </a:graphic>
          </wp:inline>
        </w:drawing>
      </w:r>
    </w:p>
    <w:p w14:paraId="24995CF2" w14:textId="026DDCF6" w:rsidR="00F55C70" w:rsidRDefault="00F55C70" w:rsidP="00F55C70">
      <w:pPr>
        <w:ind w:firstLine="420"/>
        <w:jc w:val="center"/>
      </w:pPr>
      <w:r>
        <w:rPr>
          <w:rFonts w:hint="eastAsia"/>
        </w:rPr>
        <w:t>图</w:t>
      </w:r>
      <w:r>
        <w:t xml:space="preserve"> 3-1 STC89C52 单片机引脚图</w:t>
      </w:r>
    </w:p>
    <w:p w14:paraId="53A7F166" w14:textId="77777777" w:rsidR="00427C75" w:rsidRDefault="00427C75" w:rsidP="00F55C70">
      <w:pPr>
        <w:ind w:firstLine="420"/>
        <w:jc w:val="center"/>
        <w:sectPr w:rsidR="00427C75" w:rsidSect="00A33F3A">
          <w:pgSz w:w="11910" w:h="16840" w:code="9"/>
          <w:pgMar w:top="1440" w:right="1247" w:bottom="1440" w:left="1701" w:header="851" w:footer="964" w:gutter="0"/>
          <w:cols w:space="425"/>
          <w:docGrid w:linePitch="312"/>
        </w:sectPr>
      </w:pPr>
    </w:p>
    <w:p w14:paraId="525E374D" w14:textId="011686CF" w:rsidR="00F55C70" w:rsidRDefault="00F55C70" w:rsidP="00F55C70">
      <w:pPr>
        <w:ind w:firstLine="420"/>
        <w:jc w:val="center"/>
      </w:pPr>
      <w:r>
        <w:rPr>
          <w:rFonts w:hint="eastAsia"/>
        </w:rPr>
        <w:lastRenderedPageBreak/>
        <w:t>表</w:t>
      </w:r>
      <w:r>
        <w:t xml:space="preserve"> 3-1 STC89C52 单片机引脚功能表</w:t>
      </w:r>
    </w:p>
    <w:tbl>
      <w:tblPr>
        <w:tblW w:w="0" w:type="auto"/>
        <w:tblInd w:w="107" w:type="dxa"/>
        <w:tblLayout w:type="fixed"/>
        <w:tblLook w:val="01E0" w:firstRow="1" w:lastRow="1" w:firstColumn="1" w:lastColumn="1" w:noHBand="0" w:noVBand="0"/>
      </w:tblPr>
      <w:tblGrid>
        <w:gridCol w:w="1635"/>
        <w:gridCol w:w="6769"/>
      </w:tblGrid>
      <w:tr w:rsidR="00F55C70" w:rsidRPr="00F55C70" w14:paraId="01B419ED" w14:textId="77777777" w:rsidTr="00C2332A">
        <w:trPr>
          <w:trHeight w:val="361"/>
        </w:trPr>
        <w:tc>
          <w:tcPr>
            <w:tcW w:w="1635" w:type="dxa"/>
            <w:tcBorders>
              <w:top w:val="single" w:sz="12" w:space="0" w:color="000000"/>
              <w:bottom w:val="single" w:sz="8" w:space="0" w:color="000000"/>
            </w:tcBorders>
          </w:tcPr>
          <w:p w14:paraId="69BD44FC" w14:textId="77777777" w:rsidR="00F55C70" w:rsidRPr="00F55C70" w:rsidRDefault="00F55C70" w:rsidP="00F55C70">
            <w:pPr>
              <w:ind w:firstLine="420"/>
              <w:jc w:val="center"/>
              <w:rPr>
                <w:lang w:bidi="zh-CN"/>
              </w:rPr>
            </w:pPr>
            <w:r w:rsidRPr="00F55C70">
              <w:rPr>
                <w:lang w:bidi="zh-CN"/>
              </w:rPr>
              <w:t xml:space="preserve">引脚符号 </w:t>
            </w:r>
          </w:p>
        </w:tc>
        <w:tc>
          <w:tcPr>
            <w:tcW w:w="6769" w:type="dxa"/>
            <w:tcBorders>
              <w:top w:val="single" w:sz="12" w:space="0" w:color="000000"/>
              <w:bottom w:val="single" w:sz="8" w:space="0" w:color="000000"/>
            </w:tcBorders>
          </w:tcPr>
          <w:p w14:paraId="1D0C7368" w14:textId="77777777" w:rsidR="00F55C70" w:rsidRPr="00F55C70" w:rsidRDefault="00F55C70" w:rsidP="00F55C70">
            <w:pPr>
              <w:ind w:firstLine="420"/>
              <w:jc w:val="center"/>
              <w:rPr>
                <w:lang w:bidi="zh-CN"/>
              </w:rPr>
            </w:pPr>
            <w:r w:rsidRPr="00F55C70">
              <w:rPr>
                <w:lang w:bidi="zh-CN"/>
              </w:rPr>
              <w:t xml:space="preserve">引脚功能说明 </w:t>
            </w:r>
          </w:p>
        </w:tc>
      </w:tr>
      <w:tr w:rsidR="00F55C70" w:rsidRPr="00F55C70" w14:paraId="333F9E20" w14:textId="77777777" w:rsidTr="00C2332A">
        <w:trPr>
          <w:trHeight w:val="391"/>
        </w:trPr>
        <w:tc>
          <w:tcPr>
            <w:tcW w:w="1635" w:type="dxa"/>
            <w:tcBorders>
              <w:top w:val="single" w:sz="8" w:space="0" w:color="000000"/>
            </w:tcBorders>
          </w:tcPr>
          <w:p w14:paraId="755354F6" w14:textId="77777777" w:rsidR="00F55C70" w:rsidRPr="00F55C70" w:rsidRDefault="00F55C70" w:rsidP="00F55C70">
            <w:pPr>
              <w:ind w:firstLine="420"/>
              <w:jc w:val="center"/>
              <w:rPr>
                <w:lang w:bidi="zh-CN"/>
              </w:rPr>
            </w:pPr>
            <w:r w:rsidRPr="00F55C70">
              <w:rPr>
                <w:lang w:bidi="zh-CN"/>
              </w:rPr>
              <w:t xml:space="preserve">VCC </w:t>
            </w:r>
          </w:p>
        </w:tc>
        <w:tc>
          <w:tcPr>
            <w:tcW w:w="6769" w:type="dxa"/>
            <w:tcBorders>
              <w:top w:val="single" w:sz="8" w:space="0" w:color="000000"/>
            </w:tcBorders>
          </w:tcPr>
          <w:p w14:paraId="18EF6698" w14:textId="77777777" w:rsidR="00F55C70" w:rsidRPr="00F55C70" w:rsidRDefault="00F55C70" w:rsidP="00F55C70">
            <w:pPr>
              <w:ind w:firstLine="420"/>
              <w:jc w:val="center"/>
              <w:rPr>
                <w:lang w:bidi="zh-CN"/>
              </w:rPr>
            </w:pPr>
            <w:r w:rsidRPr="00F55C70">
              <w:rPr>
                <w:lang w:bidi="zh-CN"/>
              </w:rPr>
              <w:t xml:space="preserve">主电源输入引脚，接﹢5V 直流电源 </w:t>
            </w:r>
          </w:p>
        </w:tc>
      </w:tr>
      <w:tr w:rsidR="00F55C70" w:rsidRPr="00F55C70" w14:paraId="2B2D9112" w14:textId="77777777" w:rsidTr="00C2332A">
        <w:trPr>
          <w:trHeight w:val="360"/>
        </w:trPr>
        <w:tc>
          <w:tcPr>
            <w:tcW w:w="1635" w:type="dxa"/>
          </w:tcPr>
          <w:p w14:paraId="2AA2015A" w14:textId="77777777" w:rsidR="00F55C70" w:rsidRPr="00F55C70" w:rsidRDefault="00F55C70" w:rsidP="00F55C70">
            <w:pPr>
              <w:ind w:firstLine="420"/>
              <w:jc w:val="center"/>
              <w:rPr>
                <w:lang w:bidi="zh-CN"/>
              </w:rPr>
            </w:pPr>
            <w:r w:rsidRPr="00F55C70">
              <w:rPr>
                <w:lang w:bidi="zh-CN"/>
              </w:rPr>
              <w:t xml:space="preserve">GND </w:t>
            </w:r>
          </w:p>
        </w:tc>
        <w:tc>
          <w:tcPr>
            <w:tcW w:w="6769" w:type="dxa"/>
          </w:tcPr>
          <w:p w14:paraId="241A975D" w14:textId="77777777" w:rsidR="00F55C70" w:rsidRPr="00F55C70" w:rsidRDefault="00F55C70" w:rsidP="00F55C70">
            <w:pPr>
              <w:ind w:firstLine="420"/>
              <w:jc w:val="center"/>
              <w:rPr>
                <w:lang w:bidi="zh-CN"/>
              </w:rPr>
            </w:pPr>
            <w:r w:rsidRPr="00F55C70">
              <w:rPr>
                <w:lang w:bidi="zh-CN"/>
              </w:rPr>
              <w:t xml:space="preserve">接地端 </w:t>
            </w:r>
          </w:p>
        </w:tc>
      </w:tr>
      <w:tr w:rsidR="00F55C70" w:rsidRPr="00F55C70" w14:paraId="29C0ADCE" w14:textId="77777777" w:rsidTr="00C2332A">
        <w:trPr>
          <w:trHeight w:val="360"/>
        </w:trPr>
        <w:tc>
          <w:tcPr>
            <w:tcW w:w="1635" w:type="dxa"/>
          </w:tcPr>
          <w:p w14:paraId="0E23218E" w14:textId="77777777" w:rsidR="00F55C70" w:rsidRPr="00F55C70" w:rsidRDefault="00F55C70" w:rsidP="00F55C70">
            <w:pPr>
              <w:ind w:firstLine="420"/>
              <w:jc w:val="center"/>
              <w:rPr>
                <w:lang w:bidi="zh-CN"/>
              </w:rPr>
            </w:pPr>
            <w:r w:rsidRPr="00F55C70">
              <w:rPr>
                <w:lang w:bidi="zh-CN"/>
              </w:rPr>
              <w:t xml:space="preserve">RST </w:t>
            </w:r>
          </w:p>
        </w:tc>
        <w:tc>
          <w:tcPr>
            <w:tcW w:w="6769" w:type="dxa"/>
          </w:tcPr>
          <w:p w14:paraId="74CAF908" w14:textId="77777777" w:rsidR="00F55C70" w:rsidRPr="00F55C70" w:rsidRDefault="00F55C70" w:rsidP="00F55C70">
            <w:pPr>
              <w:ind w:firstLine="420"/>
              <w:jc w:val="center"/>
              <w:rPr>
                <w:lang w:bidi="zh-CN"/>
              </w:rPr>
            </w:pPr>
            <w:r w:rsidRPr="00F55C70">
              <w:rPr>
                <w:lang w:bidi="zh-CN"/>
              </w:rPr>
              <w:t xml:space="preserve">复位输入引脚，保持两个机器周期的高电平时动作 </w:t>
            </w:r>
          </w:p>
        </w:tc>
      </w:tr>
      <w:tr w:rsidR="00F55C70" w:rsidRPr="00F55C70" w14:paraId="72489D72" w14:textId="77777777" w:rsidTr="00C2332A">
        <w:trPr>
          <w:trHeight w:val="360"/>
        </w:trPr>
        <w:tc>
          <w:tcPr>
            <w:tcW w:w="1635" w:type="dxa"/>
          </w:tcPr>
          <w:p w14:paraId="5FD88217" w14:textId="77777777" w:rsidR="00F55C70" w:rsidRPr="00F55C70" w:rsidRDefault="00F55C70" w:rsidP="00F55C70">
            <w:pPr>
              <w:ind w:firstLine="420"/>
              <w:jc w:val="center"/>
              <w:rPr>
                <w:lang w:bidi="zh-CN"/>
              </w:rPr>
            </w:pPr>
            <w:r w:rsidRPr="00F55C70">
              <w:rPr>
                <w:lang w:bidi="zh-CN"/>
              </w:rPr>
              <w:t xml:space="preserve">P0 口 </w:t>
            </w:r>
          </w:p>
        </w:tc>
        <w:tc>
          <w:tcPr>
            <w:tcW w:w="6769" w:type="dxa"/>
          </w:tcPr>
          <w:p w14:paraId="1003866C" w14:textId="77777777" w:rsidR="00F55C70" w:rsidRPr="00F55C70" w:rsidRDefault="00F55C70" w:rsidP="00F55C70">
            <w:pPr>
              <w:ind w:firstLine="420"/>
              <w:jc w:val="center"/>
              <w:rPr>
                <w:lang w:bidi="zh-CN"/>
              </w:rPr>
            </w:pPr>
            <w:r w:rsidRPr="00F55C70">
              <w:rPr>
                <w:lang w:bidi="zh-CN"/>
              </w:rPr>
              <w:t xml:space="preserve">共有 8 位双向 I/O 口，可作为低 8 位地址/数据复用 </w:t>
            </w:r>
          </w:p>
        </w:tc>
      </w:tr>
      <w:tr w:rsidR="00F55C70" w:rsidRPr="00F55C70" w14:paraId="415581A0" w14:textId="77777777" w:rsidTr="00C2332A">
        <w:trPr>
          <w:trHeight w:val="360"/>
        </w:trPr>
        <w:tc>
          <w:tcPr>
            <w:tcW w:w="1635" w:type="dxa"/>
          </w:tcPr>
          <w:p w14:paraId="66CD11CD" w14:textId="77777777" w:rsidR="00F55C70" w:rsidRPr="00F55C70" w:rsidRDefault="00F55C70" w:rsidP="00F55C70">
            <w:pPr>
              <w:ind w:firstLine="420"/>
              <w:jc w:val="center"/>
              <w:rPr>
                <w:lang w:bidi="zh-CN"/>
              </w:rPr>
            </w:pPr>
            <w:r w:rsidRPr="00F55C70">
              <w:rPr>
                <w:lang w:bidi="zh-CN"/>
              </w:rPr>
              <w:t xml:space="preserve">P1 口 </w:t>
            </w:r>
          </w:p>
        </w:tc>
        <w:tc>
          <w:tcPr>
            <w:tcW w:w="6769" w:type="dxa"/>
          </w:tcPr>
          <w:p w14:paraId="6430DB2F" w14:textId="77777777" w:rsidR="00F55C70" w:rsidRPr="00F55C70" w:rsidRDefault="00F55C70" w:rsidP="00F55C70">
            <w:pPr>
              <w:ind w:firstLine="420"/>
              <w:jc w:val="center"/>
              <w:rPr>
                <w:lang w:bidi="zh-CN"/>
              </w:rPr>
            </w:pPr>
            <w:r w:rsidRPr="00F55C70">
              <w:rPr>
                <w:lang w:bidi="zh-CN"/>
              </w:rPr>
              <w:t xml:space="preserve">共有 8 位双向 I/O 口。作为输入口使用时，对 pP1 口写入“1” </w:t>
            </w:r>
          </w:p>
        </w:tc>
      </w:tr>
      <w:tr w:rsidR="00F55C70" w:rsidRPr="00F55C70" w14:paraId="3CD2A447" w14:textId="77777777" w:rsidTr="00C2332A">
        <w:trPr>
          <w:trHeight w:val="360"/>
        </w:trPr>
        <w:tc>
          <w:tcPr>
            <w:tcW w:w="1635" w:type="dxa"/>
          </w:tcPr>
          <w:p w14:paraId="085AB204" w14:textId="77777777" w:rsidR="00F55C70" w:rsidRPr="00F55C70" w:rsidRDefault="00F55C70" w:rsidP="00F55C70">
            <w:pPr>
              <w:ind w:firstLine="420"/>
              <w:jc w:val="center"/>
              <w:rPr>
                <w:lang w:bidi="zh-CN"/>
              </w:rPr>
            </w:pPr>
            <w:r w:rsidRPr="00F55C70">
              <w:rPr>
                <w:lang w:bidi="zh-CN"/>
              </w:rPr>
              <w:t xml:space="preserve">P2 口 </w:t>
            </w:r>
          </w:p>
        </w:tc>
        <w:tc>
          <w:tcPr>
            <w:tcW w:w="6769" w:type="dxa"/>
          </w:tcPr>
          <w:p w14:paraId="1A6C0398" w14:textId="77777777" w:rsidR="00F55C70" w:rsidRPr="00F55C70" w:rsidRDefault="00F55C70" w:rsidP="00F55C70">
            <w:pPr>
              <w:ind w:firstLine="420"/>
              <w:jc w:val="center"/>
              <w:rPr>
                <w:lang w:bidi="zh-CN"/>
              </w:rPr>
            </w:pPr>
            <w:r w:rsidRPr="00F55C70">
              <w:rPr>
                <w:lang w:bidi="zh-CN"/>
              </w:rPr>
              <w:t xml:space="preserve">8 位双向 I/O 口，其内部接有上拉电阻。可作为高 8 位地址/数据复用 </w:t>
            </w:r>
          </w:p>
        </w:tc>
      </w:tr>
      <w:tr w:rsidR="00F55C70" w:rsidRPr="00F55C70" w14:paraId="27C0D671" w14:textId="77777777" w:rsidTr="00C2332A">
        <w:trPr>
          <w:trHeight w:val="360"/>
        </w:trPr>
        <w:tc>
          <w:tcPr>
            <w:tcW w:w="1635" w:type="dxa"/>
          </w:tcPr>
          <w:p w14:paraId="77F50B43" w14:textId="77777777" w:rsidR="00F55C70" w:rsidRPr="00F55C70" w:rsidRDefault="00F55C70" w:rsidP="00F55C70">
            <w:pPr>
              <w:ind w:firstLine="420"/>
              <w:jc w:val="center"/>
              <w:rPr>
                <w:lang w:bidi="zh-CN"/>
              </w:rPr>
            </w:pPr>
            <w:r w:rsidRPr="00F55C70">
              <w:rPr>
                <w:lang w:bidi="zh-CN"/>
              </w:rPr>
              <w:t xml:space="preserve">P3 口 </w:t>
            </w:r>
          </w:p>
        </w:tc>
        <w:tc>
          <w:tcPr>
            <w:tcW w:w="6769" w:type="dxa"/>
          </w:tcPr>
          <w:p w14:paraId="0EBDF085" w14:textId="77777777" w:rsidR="00F55C70" w:rsidRPr="00F55C70" w:rsidRDefault="00F55C70" w:rsidP="00F55C70">
            <w:pPr>
              <w:ind w:firstLine="420"/>
              <w:jc w:val="center"/>
              <w:rPr>
                <w:lang w:bidi="zh-CN"/>
              </w:rPr>
            </w:pPr>
            <w:r w:rsidRPr="00F55C70">
              <w:rPr>
                <w:lang w:bidi="zh-CN"/>
              </w:rPr>
              <w:t xml:space="preserve">共有 8 位双向 I/O 口，其内部有上拉电阻。此端口可用作特殊功能 </w:t>
            </w:r>
          </w:p>
        </w:tc>
      </w:tr>
      <w:tr w:rsidR="00F55C70" w:rsidRPr="00F55C70" w14:paraId="7BA45922" w14:textId="77777777" w:rsidTr="00C2332A">
        <w:trPr>
          <w:trHeight w:val="360"/>
        </w:trPr>
        <w:tc>
          <w:tcPr>
            <w:tcW w:w="1635" w:type="dxa"/>
          </w:tcPr>
          <w:p w14:paraId="2BEF6267" w14:textId="77777777" w:rsidR="00F55C70" w:rsidRPr="00F55C70" w:rsidRDefault="00F55C70" w:rsidP="00F55C70">
            <w:pPr>
              <w:ind w:firstLine="420"/>
              <w:jc w:val="center"/>
              <w:rPr>
                <w:lang w:bidi="zh-CN"/>
              </w:rPr>
            </w:pPr>
            <w:r w:rsidRPr="00F55C70">
              <w:rPr>
                <w:lang w:bidi="zh-CN"/>
              </w:rPr>
              <w:t xml:space="preserve">XTAL1 </w:t>
            </w:r>
          </w:p>
        </w:tc>
        <w:tc>
          <w:tcPr>
            <w:tcW w:w="6769" w:type="dxa"/>
          </w:tcPr>
          <w:p w14:paraId="199EC97C" w14:textId="77777777" w:rsidR="00F55C70" w:rsidRPr="00F55C70" w:rsidRDefault="00F55C70" w:rsidP="00F55C70">
            <w:pPr>
              <w:ind w:firstLine="420"/>
              <w:jc w:val="center"/>
              <w:rPr>
                <w:lang w:bidi="zh-CN"/>
              </w:rPr>
            </w:pPr>
            <w:r w:rsidRPr="00F55C70">
              <w:rPr>
                <w:lang w:bidi="zh-CN"/>
              </w:rPr>
              <w:t xml:space="preserve">反向振荡放大器的输入及内部时钟工作电路的输入端 </w:t>
            </w:r>
          </w:p>
        </w:tc>
      </w:tr>
      <w:tr w:rsidR="00F55C70" w:rsidRPr="00F55C70" w14:paraId="499CDE97" w14:textId="77777777" w:rsidTr="00C2332A">
        <w:trPr>
          <w:trHeight w:val="360"/>
        </w:trPr>
        <w:tc>
          <w:tcPr>
            <w:tcW w:w="1635" w:type="dxa"/>
          </w:tcPr>
          <w:p w14:paraId="6AFC6B4E" w14:textId="77777777" w:rsidR="00F55C70" w:rsidRPr="00F55C70" w:rsidRDefault="00F55C70" w:rsidP="00F55C70">
            <w:pPr>
              <w:ind w:firstLine="420"/>
              <w:jc w:val="center"/>
              <w:rPr>
                <w:lang w:bidi="zh-CN"/>
              </w:rPr>
            </w:pPr>
            <w:r w:rsidRPr="00F55C70">
              <w:rPr>
                <w:lang w:bidi="zh-CN"/>
              </w:rPr>
              <w:t xml:space="preserve">XTAL2 </w:t>
            </w:r>
          </w:p>
        </w:tc>
        <w:tc>
          <w:tcPr>
            <w:tcW w:w="6769" w:type="dxa"/>
          </w:tcPr>
          <w:p w14:paraId="70AD7636" w14:textId="77777777" w:rsidR="00F55C70" w:rsidRPr="00F55C70" w:rsidRDefault="00F55C70" w:rsidP="00F55C70">
            <w:pPr>
              <w:ind w:firstLine="420"/>
              <w:jc w:val="center"/>
              <w:rPr>
                <w:lang w:bidi="zh-CN"/>
              </w:rPr>
            </w:pPr>
            <w:r w:rsidRPr="00F55C70">
              <w:rPr>
                <w:lang w:bidi="zh-CN"/>
              </w:rPr>
              <w:t xml:space="preserve">反向振荡输出端 </w:t>
            </w:r>
          </w:p>
        </w:tc>
      </w:tr>
      <w:tr w:rsidR="00F55C70" w:rsidRPr="00F55C70" w14:paraId="4A3D63BC" w14:textId="77777777" w:rsidTr="00C2332A">
        <w:trPr>
          <w:trHeight w:val="360"/>
        </w:trPr>
        <w:tc>
          <w:tcPr>
            <w:tcW w:w="1635" w:type="dxa"/>
          </w:tcPr>
          <w:p w14:paraId="22143321" w14:textId="77777777" w:rsidR="00F55C70" w:rsidRPr="00F55C70" w:rsidRDefault="00F55C70" w:rsidP="00F55C70">
            <w:pPr>
              <w:ind w:firstLine="420"/>
              <w:jc w:val="center"/>
              <w:rPr>
                <w:lang w:bidi="zh-CN"/>
              </w:rPr>
            </w:pPr>
            <w:r w:rsidRPr="00F55C70">
              <w:rPr>
                <w:lang w:bidi="zh-CN"/>
              </w:rPr>
              <w:t xml:space="preserve">PSEN </w:t>
            </w:r>
          </w:p>
        </w:tc>
        <w:tc>
          <w:tcPr>
            <w:tcW w:w="6769" w:type="dxa"/>
          </w:tcPr>
          <w:p w14:paraId="7BFA3E85" w14:textId="77777777" w:rsidR="00F55C70" w:rsidRPr="00F55C70" w:rsidRDefault="00F55C70" w:rsidP="00F55C70">
            <w:pPr>
              <w:ind w:firstLine="420"/>
              <w:jc w:val="center"/>
              <w:rPr>
                <w:lang w:bidi="zh-CN"/>
              </w:rPr>
            </w:pPr>
            <w:r w:rsidRPr="00F55C70">
              <w:rPr>
                <w:lang w:bidi="zh-CN"/>
              </w:rPr>
              <w:t xml:space="preserve">外部程序存储选通信号输出端 </w:t>
            </w:r>
          </w:p>
        </w:tc>
      </w:tr>
      <w:tr w:rsidR="00F55C70" w:rsidRPr="00F55C70" w14:paraId="1D87A6AC" w14:textId="77777777" w:rsidTr="00C2332A">
        <w:trPr>
          <w:trHeight w:val="329"/>
        </w:trPr>
        <w:tc>
          <w:tcPr>
            <w:tcW w:w="1635" w:type="dxa"/>
            <w:tcBorders>
              <w:bottom w:val="single" w:sz="12" w:space="0" w:color="000000"/>
            </w:tcBorders>
          </w:tcPr>
          <w:p w14:paraId="30280109" w14:textId="77777777" w:rsidR="00F55C70" w:rsidRPr="00F55C70" w:rsidRDefault="00F55C70" w:rsidP="00F55C70">
            <w:pPr>
              <w:ind w:firstLine="420"/>
              <w:jc w:val="center"/>
              <w:rPr>
                <w:lang w:bidi="zh-CN"/>
              </w:rPr>
            </w:pPr>
            <w:r w:rsidRPr="00F55C70">
              <w:rPr>
                <w:lang w:bidi="zh-CN"/>
              </w:rPr>
              <w:t xml:space="preserve">EA/VPP </w:t>
            </w:r>
          </w:p>
        </w:tc>
        <w:tc>
          <w:tcPr>
            <w:tcW w:w="6769" w:type="dxa"/>
            <w:tcBorders>
              <w:bottom w:val="single" w:sz="12" w:space="0" w:color="000000"/>
            </w:tcBorders>
          </w:tcPr>
          <w:p w14:paraId="09BC72AA" w14:textId="77777777" w:rsidR="00F55C70" w:rsidRPr="00F55C70" w:rsidRDefault="00F55C70" w:rsidP="00F55C70">
            <w:pPr>
              <w:ind w:firstLine="420"/>
              <w:jc w:val="center"/>
              <w:rPr>
                <w:lang w:bidi="zh-CN"/>
              </w:rPr>
            </w:pPr>
            <w:r w:rsidRPr="00F55C70">
              <w:rPr>
                <w:lang w:bidi="zh-CN"/>
              </w:rPr>
              <w:t xml:space="preserve">外部程序访问允许端 </w:t>
            </w:r>
          </w:p>
        </w:tc>
      </w:tr>
    </w:tbl>
    <w:p w14:paraId="0572FAD4" w14:textId="1B2F3D80" w:rsidR="00F55C70" w:rsidRDefault="00F55C70" w:rsidP="00F55C70">
      <w:pPr>
        <w:ind w:firstLine="420"/>
        <w:jc w:val="center"/>
      </w:pPr>
    </w:p>
    <w:p w14:paraId="444B177C" w14:textId="75450D0F" w:rsidR="00EA0B12" w:rsidRPr="00440C57" w:rsidRDefault="00427C75" w:rsidP="00EA0B12">
      <w:pPr>
        <w:pStyle w:val="a0"/>
      </w:pPr>
      <w:bookmarkStart w:id="13" w:name="_Toc38634902"/>
      <w:r>
        <w:rPr>
          <w:rFonts w:hint="eastAsia"/>
        </w:rPr>
        <w:t>HX711</w:t>
      </w:r>
      <w:r w:rsidR="00EA0B12" w:rsidRPr="00440C57">
        <w:rPr>
          <w:rFonts w:hint="eastAsia"/>
        </w:rPr>
        <w:t>（</w:t>
      </w:r>
      <w:r w:rsidR="00EA0B12" w:rsidRPr="00440C57">
        <w:t>A/D</w:t>
      </w:r>
      <w:r w:rsidR="00EA0B12" w:rsidRPr="00440C57">
        <w:t>）转换模块</w:t>
      </w:r>
      <w:bookmarkEnd w:id="13"/>
    </w:p>
    <w:p w14:paraId="7F813731" w14:textId="77777777" w:rsidR="00C2332A" w:rsidRDefault="00C2332A" w:rsidP="00F55C70">
      <w:pPr>
        <w:ind w:firstLine="420"/>
      </w:pPr>
    </w:p>
    <w:p w14:paraId="5AC5DF75" w14:textId="5FDB3B3B" w:rsidR="00F55C70" w:rsidRDefault="00427C75" w:rsidP="00F55C70">
      <w:pPr>
        <w:ind w:firstLine="420"/>
      </w:pPr>
      <w:r>
        <w:rPr>
          <w:rFonts w:hint="eastAsia"/>
        </w:rPr>
        <w:t>HX711（</w:t>
      </w:r>
      <w:r w:rsidR="00F55C70" w:rsidRPr="00F55C70">
        <w:t>A/D</w:t>
      </w:r>
      <w:r>
        <w:rPr>
          <w:rFonts w:hint="eastAsia"/>
        </w:rPr>
        <w:t>）</w:t>
      </w:r>
      <w:r w:rsidR="00F55C70" w:rsidRPr="00F55C70">
        <w:t>转换部分是</w:t>
      </w:r>
      <w:r>
        <w:rPr>
          <w:rFonts w:hint="eastAsia"/>
        </w:rPr>
        <w:t>比较关键的部分</w:t>
      </w:r>
      <w:r w:rsidR="00F55C70" w:rsidRPr="00F55C70">
        <w:t>。如果这部分处理不好，整个设计就毫无意义。目前，世界上的</w:t>
      </w:r>
      <w:proofErr w:type="spellStart"/>
      <w:r w:rsidR="00F55C70" w:rsidRPr="00F55C70">
        <w:t>adc</w:t>
      </w:r>
      <w:proofErr w:type="spellEnd"/>
      <w:r w:rsidR="00F55C70" w:rsidRPr="00F55C70">
        <w:t>有多种类型，包括传统的并行、逐次逼近和积分型</w:t>
      </w:r>
      <w:proofErr w:type="spellStart"/>
      <w:r w:rsidR="00F55C70" w:rsidRPr="00F55C70">
        <w:t>adc</w:t>
      </w:r>
      <w:proofErr w:type="spellEnd"/>
      <w:r w:rsidR="00F55C70" w:rsidRPr="00F55C70">
        <w:t>，以及近年来新开发的sigma-delta和流水线</w:t>
      </w:r>
      <w:proofErr w:type="spellStart"/>
      <w:r w:rsidR="00F55C70" w:rsidRPr="00F55C70">
        <w:t>adc</w:t>
      </w:r>
      <w:proofErr w:type="spellEnd"/>
      <w:r w:rsidR="00F55C70" w:rsidRPr="00F55C70">
        <w:t>。每种ADC都有各自的优缺点，可以满足不同的具体应用要求。A/D 转换的性能指标有：量化误差、分辨率、转换速度、偏移误差、满刻度误差、线性度。</w:t>
      </w:r>
    </w:p>
    <w:p w14:paraId="787C213E" w14:textId="7AB89D97" w:rsidR="002A5C75" w:rsidRDefault="002A5C75" w:rsidP="00F55C70">
      <w:pPr>
        <w:ind w:firstLine="420"/>
      </w:pPr>
      <w:r w:rsidRPr="002A5C75">
        <w:rPr>
          <w:rFonts w:hint="eastAsia"/>
        </w:rPr>
        <w:t>下面是</w:t>
      </w:r>
      <w:r w:rsidRPr="002A5C75">
        <w:t>HX711的基本原理介绍：</w:t>
      </w:r>
    </w:p>
    <w:p w14:paraId="71778A10" w14:textId="17829CCC" w:rsidR="002A5C75" w:rsidRDefault="002A5C75" w:rsidP="002A5C75">
      <w:pPr>
        <w:spacing w:line="240" w:lineRule="auto"/>
        <w:ind w:firstLine="420"/>
        <w:jc w:val="center"/>
      </w:pPr>
      <w:r w:rsidRPr="002A5C75">
        <w:rPr>
          <w:noProof/>
        </w:rPr>
        <w:drawing>
          <wp:inline distT="0" distB="0" distL="0" distR="0" wp14:anchorId="3E359D22" wp14:editId="1BE5C9B0">
            <wp:extent cx="2463175" cy="29558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82154" cy="2978585"/>
                    </a:xfrm>
                    <a:prstGeom prst="rect">
                      <a:avLst/>
                    </a:prstGeom>
                  </pic:spPr>
                </pic:pic>
              </a:graphicData>
            </a:graphic>
          </wp:inline>
        </w:drawing>
      </w:r>
    </w:p>
    <w:p w14:paraId="08C60A2A" w14:textId="226E9368" w:rsidR="002A5C75" w:rsidRPr="00F55C70" w:rsidRDefault="001419DA" w:rsidP="002A5C75">
      <w:pPr>
        <w:spacing w:line="240" w:lineRule="auto"/>
        <w:ind w:firstLine="420"/>
        <w:jc w:val="center"/>
      </w:pPr>
      <w:r w:rsidRPr="00F55C70">
        <w:rPr>
          <w:lang w:bidi="zh-CN"/>
        </w:rPr>
        <w:t xml:space="preserve">图 3-2 HX711 </w:t>
      </w:r>
      <w:r>
        <w:rPr>
          <w:rFonts w:hint="eastAsia"/>
          <w:lang w:bidi="zh-CN"/>
        </w:rPr>
        <w:t>实物</w:t>
      </w:r>
      <w:r w:rsidRPr="00F55C70">
        <w:rPr>
          <w:lang w:bidi="zh-CN"/>
        </w:rPr>
        <w:t>图</w:t>
      </w:r>
    </w:p>
    <w:p w14:paraId="3622344A" w14:textId="5F92335D" w:rsidR="00427C75" w:rsidRDefault="002A5C75" w:rsidP="002A5C75">
      <w:pPr>
        <w:ind w:firstLine="420"/>
      </w:pPr>
      <w:r>
        <w:rPr>
          <w:rFonts w:hint="eastAsia"/>
        </w:rPr>
        <w:lastRenderedPageBreak/>
        <w:t>（一）</w:t>
      </w:r>
      <w:r w:rsidR="00427C75">
        <w:rPr>
          <w:rFonts w:hint="eastAsia"/>
        </w:rPr>
        <w:t>模拟输入</w:t>
      </w:r>
      <w:r>
        <w:rPr>
          <w:rFonts w:hint="eastAsia"/>
        </w:rPr>
        <w:t>：</w:t>
      </w:r>
    </w:p>
    <w:p w14:paraId="593CDD0A" w14:textId="528E2FBC" w:rsidR="00427C75" w:rsidRDefault="00427C75" w:rsidP="002A5C75">
      <w:pPr>
        <w:ind w:firstLine="420"/>
      </w:pPr>
      <w:r>
        <w:rPr>
          <w:rFonts w:hint="eastAsia"/>
        </w:rPr>
        <w:t>通道</w:t>
      </w:r>
      <w:r>
        <w:t>A</w:t>
      </w:r>
      <w:r w:rsidR="001419DA">
        <w:t>(</w:t>
      </w:r>
      <w:r w:rsidR="001419DA">
        <w:rPr>
          <w:rFonts w:hint="eastAsia"/>
        </w:rPr>
        <w:t>如图</w:t>
      </w:r>
      <w:r w:rsidR="001419DA" w:rsidRPr="00F55C70">
        <w:rPr>
          <w:lang w:bidi="zh-CN"/>
        </w:rPr>
        <w:t>3-2</w:t>
      </w:r>
      <w:r w:rsidR="001419DA">
        <w:t>)</w:t>
      </w:r>
      <w:r>
        <w:t>模拟差分输入可以直接连接到桥式传感器的差分输出。由于从电桥传感器输出的信号很小，该通道的可编程增益高达128或64，以最大化A/D转换器的输入动态范围。与这些增益相对应的满量程差分输入电压分别为±20mV或±40mV。</w:t>
      </w:r>
    </w:p>
    <w:p w14:paraId="0EF8A087" w14:textId="6C3B1AE5" w:rsidR="00427C75" w:rsidRDefault="00427C75" w:rsidP="002A5C75">
      <w:pPr>
        <w:ind w:firstLine="420"/>
      </w:pPr>
      <w:r>
        <w:rPr>
          <w:rFonts w:hint="eastAsia"/>
        </w:rPr>
        <w:t>通道</w:t>
      </w:r>
      <w:r>
        <w:t>B</w:t>
      </w:r>
      <w:r w:rsidR="001419DA">
        <w:t>(</w:t>
      </w:r>
      <w:r w:rsidR="001419DA">
        <w:rPr>
          <w:rFonts w:hint="eastAsia"/>
        </w:rPr>
        <w:t>如图</w:t>
      </w:r>
      <w:r w:rsidR="001419DA" w:rsidRPr="00F55C70">
        <w:rPr>
          <w:lang w:bidi="zh-CN"/>
        </w:rPr>
        <w:t>3-2</w:t>
      </w:r>
      <w:r w:rsidR="001419DA">
        <w:t>)</w:t>
      </w:r>
      <w:r>
        <w:t>的固定增益为32，对应的满量程差分输入电压为±80mV。通道B用于检测系统参数，包括电池。</w:t>
      </w:r>
    </w:p>
    <w:p w14:paraId="733310FD" w14:textId="77DDEAEF" w:rsidR="00427C75" w:rsidRDefault="001419DA" w:rsidP="002A5C75">
      <w:pPr>
        <w:ind w:firstLine="420"/>
      </w:pPr>
      <w:r>
        <w:rPr>
          <w:rFonts w:hint="eastAsia"/>
        </w:rPr>
        <w:t>（二）</w:t>
      </w:r>
      <w:r w:rsidR="00427C75">
        <w:rPr>
          <w:rFonts w:hint="eastAsia"/>
        </w:rPr>
        <w:t>电源</w:t>
      </w:r>
    </w:p>
    <w:p w14:paraId="091FB1B9" w14:textId="77777777" w:rsidR="00427C75" w:rsidRDefault="00427C75" w:rsidP="002A5C75">
      <w:pPr>
        <w:ind w:firstLine="420"/>
      </w:pPr>
      <w:r>
        <w:rPr>
          <w:rFonts w:hint="eastAsia"/>
        </w:rPr>
        <w:t>数字电源（</w:t>
      </w:r>
      <w:r>
        <w:t>DVDD）必须使用与MCU芯片相同的数字电源。 HX711芯片的稳压电路可同时向A / D转换器和外部传感器提供模拟电源。稳压电源电压（VSUP）可以与数字电源（DVDD）相同。稳压电源的输出电压值（VAVDD）由外部分压电阻R1和R2，芯片输出参考电压VBG（图1）和VAVDD = VBG（R1 + R2）/ R2确定。输出电压应至少选择为低于稳压电源的输入电压（VSUP）100mV。</w:t>
      </w:r>
    </w:p>
    <w:p w14:paraId="1FF1CAC5" w14:textId="77777777" w:rsidR="00427C75" w:rsidRDefault="00427C75" w:rsidP="002A5C75">
      <w:pPr>
        <w:ind w:firstLine="420"/>
      </w:pPr>
      <w:r>
        <w:rPr>
          <w:rFonts w:hint="eastAsia"/>
        </w:rPr>
        <w:t>如果不使用片上稳压器电路，则</w:t>
      </w:r>
      <w:r>
        <w:t>VSUP引脚必须连接到DVDD或AVDD高压引脚。 VBG引脚上不需要外部电容器。 VFB引脚必须接地，而BASE引脚未连接。时钟选择当XI引脚接地时，HX711自动选择使用内部时钟振荡器，并自动关闭外部时钟输入和晶体振荡器的相关电路。在这种情况下，典型的输出数据速率为10Hz或80Hz。如果您需要精确的输出数据速率，则可以通过20pF直流隔直电容将外部输入时钟连接至XI引脚，或者将晶体连接至XI和XO引脚。在这种情况下，芯片的时钟振荡器将自动关闭</w:t>
      </w:r>
    </w:p>
    <w:p w14:paraId="19FCA2C3" w14:textId="2638BF5C" w:rsidR="00427C75" w:rsidRDefault="00427C75" w:rsidP="002A5C75">
      <w:pPr>
        <w:ind w:firstLine="420"/>
      </w:pPr>
      <w:r>
        <w:rPr>
          <w:rFonts w:hint="eastAsia"/>
        </w:rPr>
        <w:t>闭合时使用晶体振荡器时钟或外部输入时钟电路。然后，如果晶振频率为</w:t>
      </w:r>
      <w:r>
        <w:t>11.0592MHz，则输出数据速率恰好为10Hz或80Hz。输出数据速率和晶体频率将与上述关系成比例地增加或减少。使用外部输入时钟时，外部时钟信号不必一定是方波。</w:t>
      </w:r>
      <w:r w:rsidR="001419DA">
        <w:rPr>
          <w:rFonts w:hint="eastAsia"/>
        </w:rPr>
        <w:t>单片机</w:t>
      </w:r>
      <w:r>
        <w:t>晶体输出引脚上的时钟信号可以通过20pF直流隔离电容器作为外部时钟输入连接至XI引脚。外部时钟输入信号的幅度可以低至150mV。</w:t>
      </w:r>
    </w:p>
    <w:p w14:paraId="0BFCD95A" w14:textId="58DC138E" w:rsidR="00427C75" w:rsidRDefault="001419DA" w:rsidP="002A5C75">
      <w:pPr>
        <w:ind w:firstLine="420"/>
      </w:pPr>
      <w:r>
        <w:rPr>
          <w:rFonts w:hint="eastAsia"/>
        </w:rPr>
        <w:t>（三）</w:t>
      </w:r>
      <w:r w:rsidR="00427C75">
        <w:rPr>
          <w:rFonts w:hint="eastAsia"/>
        </w:rPr>
        <w:t>串行通讯</w:t>
      </w:r>
    </w:p>
    <w:p w14:paraId="7E2B023F" w14:textId="77777777" w:rsidR="00427C75" w:rsidRDefault="00427C75" w:rsidP="002A5C75">
      <w:pPr>
        <w:ind w:firstLine="420"/>
      </w:pPr>
      <w:r>
        <w:rPr>
          <w:rFonts w:hint="eastAsia"/>
        </w:rPr>
        <w:t>串行通信线路由引脚</w:t>
      </w:r>
      <w:r>
        <w:t>PD_SCK和DOUT组成，用于数据输出，输入通道和增益选择。当数据输出引脚DOUT为高电平时，</w:t>
      </w:r>
    </w:p>
    <w:p w14:paraId="518AA9A1" w14:textId="77777777" w:rsidR="002A5C75" w:rsidRDefault="00427C75" w:rsidP="002A5C75">
      <w:pPr>
        <w:ind w:firstLine="420"/>
      </w:pPr>
      <w:r>
        <w:t>A / D转换器尚未准备好输出数据。此时，串行时钟输入信号PD_SCK必须为低电平。当DOUT从高电平变为低电平时，PD_SCK需要输入25至27个时钟脉冲（图2）。在第一个时钟脉冲的上升沿读取24位数据的最高有效位（MSB），直到完成第24个时钟脉冲为止，然后逐位输出24位输出数据，最高有效位到最低将会完成。第25至第27个时钟脉冲用于选择输入通道和下一次A / D转换的增益，如下所示。</w:t>
      </w:r>
    </w:p>
    <w:p w14:paraId="717E5D38" w14:textId="77777777" w:rsidR="002A5C75" w:rsidRDefault="002A5C75" w:rsidP="00427C75">
      <w:pPr>
        <w:ind w:firstLineChars="0" w:firstLine="420"/>
      </w:pPr>
    </w:p>
    <w:p w14:paraId="4F661D5C" w14:textId="2D04505C" w:rsidR="00F55C70" w:rsidRPr="00F55C70" w:rsidRDefault="00F55C70" w:rsidP="00427C75">
      <w:pPr>
        <w:ind w:firstLineChars="0" w:firstLine="420"/>
      </w:pPr>
      <w:r w:rsidRPr="00F55C70">
        <w:rPr>
          <w:lang w:bidi="zh-CN"/>
        </w:rPr>
        <w:t>（</w:t>
      </w:r>
      <w:r w:rsidR="001419DA">
        <w:rPr>
          <w:rFonts w:hint="eastAsia"/>
          <w:lang w:bidi="zh-CN"/>
        </w:rPr>
        <w:t>四</w:t>
      </w:r>
      <w:r>
        <w:t>）</w:t>
      </w:r>
      <w:r w:rsidRPr="00F55C70">
        <w:t>HX711 芯片引脚图：</w:t>
      </w:r>
    </w:p>
    <w:p w14:paraId="4D90F732" w14:textId="366DEB48" w:rsidR="00F55C70" w:rsidRDefault="00F55C70" w:rsidP="00F55C70">
      <w:pPr>
        <w:spacing w:line="240" w:lineRule="auto"/>
        <w:ind w:firstLineChars="0" w:firstLine="420"/>
        <w:jc w:val="center"/>
      </w:pPr>
      <w:r>
        <w:rPr>
          <w:noProof/>
        </w:rPr>
        <w:lastRenderedPageBreak/>
        <w:drawing>
          <wp:inline distT="0" distB="0" distL="0" distR="0" wp14:anchorId="0860D6A1" wp14:editId="580044A7">
            <wp:extent cx="1932305" cy="22313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932305" cy="2231390"/>
                    </a:xfrm>
                    <a:prstGeom prst="rect">
                      <a:avLst/>
                    </a:prstGeom>
                    <a:noFill/>
                  </pic:spPr>
                </pic:pic>
              </a:graphicData>
            </a:graphic>
          </wp:inline>
        </w:drawing>
      </w:r>
    </w:p>
    <w:p w14:paraId="31E7FAAE" w14:textId="6A11E5F7" w:rsidR="00F55C70" w:rsidRDefault="00F55C70" w:rsidP="001419DA">
      <w:pPr>
        <w:spacing w:line="240" w:lineRule="auto"/>
        <w:ind w:firstLineChars="0" w:firstLine="420"/>
        <w:jc w:val="center"/>
      </w:pPr>
      <w:r w:rsidRPr="00F55C70">
        <w:rPr>
          <w:lang w:bidi="zh-CN"/>
        </w:rPr>
        <w:t>图 3-2</w:t>
      </w:r>
      <w:r w:rsidR="001419DA">
        <w:rPr>
          <w:rFonts w:hint="eastAsia"/>
          <w:lang w:bidi="zh-CN"/>
        </w:rPr>
        <w:t>.</w:t>
      </w:r>
      <w:r w:rsidR="001419DA">
        <w:rPr>
          <w:lang w:bidi="zh-CN"/>
        </w:rPr>
        <w:t>1</w:t>
      </w:r>
      <w:r w:rsidRPr="00F55C70">
        <w:rPr>
          <w:lang w:bidi="zh-CN"/>
        </w:rPr>
        <w:t xml:space="preserve"> HX711 引脚功能图 </w:t>
      </w:r>
      <w:r w:rsidRPr="00F55C70">
        <w:rPr>
          <w:rFonts w:hint="eastAsia"/>
        </w:rPr>
        <w:t>如上图</w:t>
      </w:r>
      <w:r w:rsidRPr="00F55C70">
        <w:t xml:space="preserve"> 3-2</w:t>
      </w:r>
      <w:r w:rsidR="001419DA">
        <w:t>.1</w:t>
      </w:r>
      <w:r w:rsidRPr="00F55C70">
        <w:t xml:space="preserve"> 所示，HX711AD 转换芯片的工作原理是：AD 转换芯片的外部电路将从称重传感器直流电桥输出的模拟信号进行滤波，再由 AD 转换芯片的模拟输入通道将模拟信号进行128 倍的增益，然后采样为 24bit 的数字信号输入到单片机</w:t>
      </w:r>
      <w:r>
        <w:t>。</w:t>
      </w:r>
    </w:p>
    <w:p w14:paraId="5754FC76" w14:textId="1A1A9B75" w:rsidR="00F55C70" w:rsidRDefault="00C2332A" w:rsidP="00F55C70">
      <w:pPr>
        <w:spacing w:line="240" w:lineRule="auto"/>
        <w:ind w:firstLineChars="0" w:firstLine="420"/>
        <w:jc w:val="center"/>
      </w:pPr>
      <w:r w:rsidRPr="00C2332A">
        <w:rPr>
          <w:rFonts w:hint="eastAsia"/>
        </w:rPr>
        <w:t>表</w:t>
      </w:r>
      <w:r w:rsidRPr="00C2332A">
        <w:t xml:space="preserve"> 3-2 HX711AD 转换器引脚功能表</w:t>
      </w:r>
    </w:p>
    <w:tbl>
      <w:tblPr>
        <w:tblW w:w="0" w:type="auto"/>
        <w:tblInd w:w="142" w:type="dxa"/>
        <w:tblLayout w:type="fixed"/>
        <w:tblLook w:val="01E0" w:firstRow="1" w:lastRow="1" w:firstColumn="1" w:lastColumn="1" w:noHBand="0" w:noVBand="0"/>
      </w:tblPr>
      <w:tblGrid>
        <w:gridCol w:w="1559"/>
        <w:gridCol w:w="1560"/>
        <w:gridCol w:w="5374"/>
      </w:tblGrid>
      <w:tr w:rsidR="00C2332A" w:rsidRPr="00C2332A" w14:paraId="6477D8F5" w14:textId="77777777" w:rsidTr="009D61B4">
        <w:trPr>
          <w:trHeight w:val="358"/>
        </w:trPr>
        <w:tc>
          <w:tcPr>
            <w:tcW w:w="1559" w:type="dxa"/>
            <w:tcBorders>
              <w:top w:val="single" w:sz="12" w:space="0" w:color="000000"/>
              <w:bottom w:val="single" w:sz="8" w:space="0" w:color="000000"/>
            </w:tcBorders>
          </w:tcPr>
          <w:p w14:paraId="0DE144F1" w14:textId="77777777" w:rsidR="00C2332A" w:rsidRPr="00C2332A" w:rsidRDefault="00C2332A" w:rsidP="00C2332A">
            <w:pPr>
              <w:spacing w:line="240" w:lineRule="auto"/>
              <w:ind w:firstLineChars="0" w:firstLine="420"/>
              <w:jc w:val="center"/>
              <w:rPr>
                <w:lang w:bidi="zh-CN"/>
              </w:rPr>
            </w:pPr>
            <w:r w:rsidRPr="00C2332A">
              <w:rPr>
                <w:lang w:bidi="zh-CN"/>
              </w:rPr>
              <w:t xml:space="preserve">引脚标号 </w:t>
            </w:r>
          </w:p>
        </w:tc>
        <w:tc>
          <w:tcPr>
            <w:tcW w:w="1560" w:type="dxa"/>
            <w:tcBorders>
              <w:top w:val="single" w:sz="12" w:space="0" w:color="000000"/>
              <w:bottom w:val="single" w:sz="8" w:space="0" w:color="000000"/>
            </w:tcBorders>
          </w:tcPr>
          <w:p w14:paraId="161E784B" w14:textId="77777777" w:rsidR="00C2332A" w:rsidRPr="00C2332A" w:rsidRDefault="00C2332A" w:rsidP="00C2332A">
            <w:pPr>
              <w:spacing w:line="240" w:lineRule="auto"/>
              <w:ind w:firstLineChars="0" w:firstLine="420"/>
              <w:jc w:val="center"/>
              <w:rPr>
                <w:lang w:bidi="zh-CN"/>
              </w:rPr>
            </w:pPr>
            <w:r w:rsidRPr="00C2332A">
              <w:rPr>
                <w:lang w:bidi="zh-CN"/>
              </w:rPr>
              <w:t xml:space="preserve">引脚符号 </w:t>
            </w:r>
          </w:p>
        </w:tc>
        <w:tc>
          <w:tcPr>
            <w:tcW w:w="5374" w:type="dxa"/>
            <w:tcBorders>
              <w:top w:val="single" w:sz="12" w:space="0" w:color="000000"/>
              <w:bottom w:val="single" w:sz="8" w:space="0" w:color="000000"/>
            </w:tcBorders>
          </w:tcPr>
          <w:p w14:paraId="29F98534" w14:textId="77777777" w:rsidR="00C2332A" w:rsidRPr="00C2332A" w:rsidRDefault="00C2332A" w:rsidP="00C2332A">
            <w:pPr>
              <w:spacing w:line="240" w:lineRule="auto"/>
              <w:ind w:firstLineChars="0" w:firstLine="420"/>
              <w:jc w:val="center"/>
              <w:rPr>
                <w:lang w:bidi="zh-CN"/>
              </w:rPr>
            </w:pPr>
            <w:r w:rsidRPr="00C2332A">
              <w:rPr>
                <w:lang w:bidi="zh-CN"/>
              </w:rPr>
              <w:t xml:space="preserve">引脚功能说明 </w:t>
            </w:r>
          </w:p>
        </w:tc>
      </w:tr>
      <w:tr w:rsidR="00C2332A" w:rsidRPr="00C2332A" w14:paraId="15BF1BAD" w14:textId="77777777" w:rsidTr="009D61B4">
        <w:trPr>
          <w:trHeight w:val="394"/>
        </w:trPr>
        <w:tc>
          <w:tcPr>
            <w:tcW w:w="1559" w:type="dxa"/>
            <w:tcBorders>
              <w:top w:val="single" w:sz="8" w:space="0" w:color="000000"/>
            </w:tcBorders>
          </w:tcPr>
          <w:p w14:paraId="64CB0A44" w14:textId="77777777" w:rsidR="00C2332A" w:rsidRPr="00C2332A" w:rsidRDefault="00C2332A" w:rsidP="00C2332A">
            <w:pPr>
              <w:spacing w:line="240" w:lineRule="auto"/>
              <w:ind w:firstLineChars="0" w:firstLine="420"/>
              <w:jc w:val="center"/>
              <w:rPr>
                <w:lang w:bidi="zh-CN"/>
              </w:rPr>
            </w:pPr>
            <w:r w:rsidRPr="00C2332A">
              <w:rPr>
                <w:lang w:bidi="zh-CN"/>
              </w:rPr>
              <w:t xml:space="preserve">1 </w:t>
            </w:r>
          </w:p>
        </w:tc>
        <w:tc>
          <w:tcPr>
            <w:tcW w:w="1560" w:type="dxa"/>
            <w:tcBorders>
              <w:top w:val="single" w:sz="8" w:space="0" w:color="000000"/>
            </w:tcBorders>
          </w:tcPr>
          <w:p w14:paraId="5C55B5AF" w14:textId="77777777" w:rsidR="00C2332A" w:rsidRPr="00C2332A" w:rsidRDefault="00C2332A" w:rsidP="00C2332A">
            <w:pPr>
              <w:spacing w:line="240" w:lineRule="auto"/>
              <w:ind w:firstLineChars="0" w:firstLine="420"/>
              <w:jc w:val="center"/>
              <w:rPr>
                <w:lang w:bidi="zh-CN"/>
              </w:rPr>
            </w:pPr>
            <w:r w:rsidRPr="00C2332A">
              <w:rPr>
                <w:lang w:bidi="zh-CN"/>
              </w:rPr>
              <w:t xml:space="preserve">VSUP </w:t>
            </w:r>
          </w:p>
        </w:tc>
        <w:tc>
          <w:tcPr>
            <w:tcW w:w="5374" w:type="dxa"/>
            <w:tcBorders>
              <w:top w:val="single" w:sz="8" w:space="0" w:color="000000"/>
            </w:tcBorders>
          </w:tcPr>
          <w:p w14:paraId="5F27D263" w14:textId="77777777" w:rsidR="00C2332A" w:rsidRPr="00C2332A" w:rsidRDefault="00C2332A" w:rsidP="00C2332A">
            <w:pPr>
              <w:spacing w:line="240" w:lineRule="auto"/>
              <w:ind w:firstLineChars="0" w:firstLine="420"/>
              <w:jc w:val="center"/>
              <w:rPr>
                <w:lang w:bidi="zh-CN"/>
              </w:rPr>
            </w:pPr>
            <w:r w:rsidRPr="00C2332A">
              <w:rPr>
                <w:lang w:bidi="zh-CN"/>
              </w:rPr>
              <w:t xml:space="preserve">稳压电路供电电源端口 稳压供电电压为 2.6 ~ 5.5V </w:t>
            </w:r>
          </w:p>
        </w:tc>
      </w:tr>
      <w:tr w:rsidR="00C2332A" w:rsidRPr="00C2332A" w14:paraId="5C7C64AA" w14:textId="77777777" w:rsidTr="009D61B4">
        <w:trPr>
          <w:trHeight w:val="360"/>
        </w:trPr>
        <w:tc>
          <w:tcPr>
            <w:tcW w:w="1559" w:type="dxa"/>
          </w:tcPr>
          <w:p w14:paraId="5F956B0D" w14:textId="77777777" w:rsidR="00C2332A" w:rsidRPr="00C2332A" w:rsidRDefault="00C2332A" w:rsidP="00C2332A">
            <w:pPr>
              <w:spacing w:line="240" w:lineRule="auto"/>
              <w:ind w:firstLineChars="0" w:firstLine="420"/>
              <w:jc w:val="center"/>
              <w:rPr>
                <w:lang w:bidi="zh-CN"/>
              </w:rPr>
            </w:pPr>
            <w:r w:rsidRPr="00C2332A">
              <w:rPr>
                <w:lang w:bidi="zh-CN"/>
              </w:rPr>
              <w:t xml:space="preserve">2 </w:t>
            </w:r>
          </w:p>
        </w:tc>
        <w:tc>
          <w:tcPr>
            <w:tcW w:w="1560" w:type="dxa"/>
          </w:tcPr>
          <w:p w14:paraId="0238BC33" w14:textId="77777777" w:rsidR="00C2332A" w:rsidRPr="00C2332A" w:rsidRDefault="00C2332A" w:rsidP="00C2332A">
            <w:pPr>
              <w:spacing w:line="240" w:lineRule="auto"/>
              <w:ind w:firstLineChars="0" w:firstLine="420"/>
              <w:jc w:val="center"/>
              <w:rPr>
                <w:lang w:bidi="zh-CN"/>
              </w:rPr>
            </w:pPr>
            <w:r w:rsidRPr="00C2332A">
              <w:rPr>
                <w:lang w:bidi="zh-CN"/>
              </w:rPr>
              <w:t xml:space="preserve">BASE </w:t>
            </w:r>
          </w:p>
        </w:tc>
        <w:tc>
          <w:tcPr>
            <w:tcW w:w="5374" w:type="dxa"/>
          </w:tcPr>
          <w:p w14:paraId="5598A846" w14:textId="77777777" w:rsidR="00C2332A" w:rsidRPr="00C2332A" w:rsidRDefault="00C2332A" w:rsidP="00C2332A">
            <w:pPr>
              <w:spacing w:line="240" w:lineRule="auto"/>
              <w:ind w:firstLineChars="0" w:firstLine="420"/>
              <w:jc w:val="center"/>
              <w:rPr>
                <w:lang w:bidi="zh-CN"/>
              </w:rPr>
            </w:pPr>
            <w:r w:rsidRPr="00C2332A">
              <w:rPr>
                <w:lang w:bidi="zh-CN"/>
              </w:rPr>
              <w:t xml:space="preserve">模拟输出端口 用作稳压电路控制输出 </w:t>
            </w:r>
          </w:p>
        </w:tc>
      </w:tr>
      <w:tr w:rsidR="00C2332A" w:rsidRPr="00C2332A" w14:paraId="011399DA" w14:textId="77777777" w:rsidTr="009D61B4">
        <w:trPr>
          <w:trHeight w:val="360"/>
        </w:trPr>
        <w:tc>
          <w:tcPr>
            <w:tcW w:w="1559" w:type="dxa"/>
          </w:tcPr>
          <w:p w14:paraId="2B2EB96E" w14:textId="77777777" w:rsidR="00C2332A" w:rsidRPr="00C2332A" w:rsidRDefault="00C2332A" w:rsidP="00C2332A">
            <w:pPr>
              <w:spacing w:line="240" w:lineRule="auto"/>
              <w:ind w:firstLineChars="0" w:firstLine="420"/>
              <w:jc w:val="center"/>
              <w:rPr>
                <w:lang w:bidi="zh-CN"/>
              </w:rPr>
            </w:pPr>
            <w:r w:rsidRPr="00C2332A">
              <w:rPr>
                <w:lang w:bidi="zh-CN"/>
              </w:rPr>
              <w:t xml:space="preserve">3 </w:t>
            </w:r>
          </w:p>
        </w:tc>
        <w:tc>
          <w:tcPr>
            <w:tcW w:w="1560" w:type="dxa"/>
          </w:tcPr>
          <w:p w14:paraId="3A8C8B7A" w14:textId="77777777" w:rsidR="00C2332A" w:rsidRPr="00C2332A" w:rsidRDefault="00C2332A" w:rsidP="00C2332A">
            <w:pPr>
              <w:spacing w:line="240" w:lineRule="auto"/>
              <w:ind w:firstLineChars="0" w:firstLine="420"/>
              <w:jc w:val="center"/>
              <w:rPr>
                <w:lang w:bidi="zh-CN"/>
              </w:rPr>
            </w:pPr>
            <w:r w:rsidRPr="00C2332A">
              <w:rPr>
                <w:lang w:bidi="zh-CN"/>
              </w:rPr>
              <w:t xml:space="preserve">AVDD </w:t>
            </w:r>
          </w:p>
        </w:tc>
        <w:tc>
          <w:tcPr>
            <w:tcW w:w="5374" w:type="dxa"/>
          </w:tcPr>
          <w:p w14:paraId="3CCF8AFB" w14:textId="77777777" w:rsidR="00C2332A" w:rsidRPr="00C2332A" w:rsidRDefault="00C2332A" w:rsidP="00C2332A">
            <w:pPr>
              <w:spacing w:line="240" w:lineRule="auto"/>
              <w:ind w:firstLineChars="0" w:firstLine="420"/>
              <w:jc w:val="center"/>
              <w:rPr>
                <w:lang w:bidi="zh-CN"/>
              </w:rPr>
            </w:pPr>
            <w:r w:rsidRPr="00C2332A">
              <w:rPr>
                <w:lang w:bidi="zh-CN"/>
              </w:rPr>
              <w:t xml:space="preserve">模拟电源输入端，输入电压为: 2.6 ~ 5.5V </w:t>
            </w:r>
          </w:p>
        </w:tc>
      </w:tr>
      <w:tr w:rsidR="00C2332A" w:rsidRPr="00C2332A" w14:paraId="6246B3DE" w14:textId="77777777" w:rsidTr="009D61B4">
        <w:trPr>
          <w:trHeight w:val="360"/>
        </w:trPr>
        <w:tc>
          <w:tcPr>
            <w:tcW w:w="1559" w:type="dxa"/>
          </w:tcPr>
          <w:p w14:paraId="6801EB6D" w14:textId="77777777" w:rsidR="00C2332A" w:rsidRPr="00C2332A" w:rsidRDefault="00C2332A" w:rsidP="00C2332A">
            <w:pPr>
              <w:spacing w:line="240" w:lineRule="auto"/>
              <w:ind w:firstLineChars="0" w:firstLine="420"/>
              <w:jc w:val="center"/>
              <w:rPr>
                <w:lang w:bidi="zh-CN"/>
              </w:rPr>
            </w:pPr>
            <w:r w:rsidRPr="00C2332A">
              <w:rPr>
                <w:lang w:bidi="zh-CN"/>
              </w:rPr>
              <w:t xml:space="preserve">4 </w:t>
            </w:r>
          </w:p>
        </w:tc>
        <w:tc>
          <w:tcPr>
            <w:tcW w:w="1560" w:type="dxa"/>
          </w:tcPr>
          <w:p w14:paraId="2CB1AD62" w14:textId="77777777" w:rsidR="00C2332A" w:rsidRPr="00C2332A" w:rsidRDefault="00C2332A" w:rsidP="00C2332A">
            <w:pPr>
              <w:spacing w:line="240" w:lineRule="auto"/>
              <w:ind w:firstLineChars="0" w:firstLine="420"/>
              <w:jc w:val="center"/>
              <w:rPr>
                <w:lang w:bidi="zh-CN"/>
              </w:rPr>
            </w:pPr>
            <w:r w:rsidRPr="00C2332A">
              <w:rPr>
                <w:lang w:bidi="zh-CN"/>
              </w:rPr>
              <w:t xml:space="preserve">VFB </w:t>
            </w:r>
          </w:p>
        </w:tc>
        <w:tc>
          <w:tcPr>
            <w:tcW w:w="5374" w:type="dxa"/>
          </w:tcPr>
          <w:p w14:paraId="3755666A" w14:textId="77777777" w:rsidR="00C2332A" w:rsidRPr="00C2332A" w:rsidRDefault="00C2332A" w:rsidP="00C2332A">
            <w:pPr>
              <w:spacing w:line="240" w:lineRule="auto"/>
              <w:ind w:firstLineChars="0" w:firstLine="420"/>
              <w:jc w:val="center"/>
              <w:rPr>
                <w:lang w:bidi="zh-CN"/>
              </w:rPr>
            </w:pPr>
            <w:r w:rsidRPr="00C2332A">
              <w:rPr>
                <w:lang w:bidi="zh-CN"/>
              </w:rPr>
              <w:t xml:space="preserve">模拟输入端 稳压电路控制输入（不用稳压电路时应接地） </w:t>
            </w:r>
          </w:p>
        </w:tc>
      </w:tr>
      <w:tr w:rsidR="00C2332A" w:rsidRPr="00C2332A" w14:paraId="62ACEDA8" w14:textId="77777777" w:rsidTr="009D61B4">
        <w:trPr>
          <w:trHeight w:val="360"/>
        </w:trPr>
        <w:tc>
          <w:tcPr>
            <w:tcW w:w="1559" w:type="dxa"/>
          </w:tcPr>
          <w:p w14:paraId="4D6F30CD" w14:textId="77777777" w:rsidR="00C2332A" w:rsidRPr="00C2332A" w:rsidRDefault="00C2332A" w:rsidP="00C2332A">
            <w:pPr>
              <w:spacing w:line="240" w:lineRule="auto"/>
              <w:ind w:firstLineChars="0" w:firstLine="420"/>
              <w:jc w:val="center"/>
              <w:rPr>
                <w:lang w:bidi="zh-CN"/>
              </w:rPr>
            </w:pPr>
            <w:r w:rsidRPr="00C2332A">
              <w:rPr>
                <w:lang w:bidi="zh-CN"/>
              </w:rPr>
              <w:t xml:space="preserve">5 </w:t>
            </w:r>
          </w:p>
        </w:tc>
        <w:tc>
          <w:tcPr>
            <w:tcW w:w="1560" w:type="dxa"/>
          </w:tcPr>
          <w:p w14:paraId="3DB00A8E" w14:textId="77777777" w:rsidR="00C2332A" w:rsidRPr="00C2332A" w:rsidRDefault="00C2332A" w:rsidP="00C2332A">
            <w:pPr>
              <w:spacing w:line="240" w:lineRule="auto"/>
              <w:ind w:firstLineChars="0" w:firstLine="420"/>
              <w:jc w:val="center"/>
              <w:rPr>
                <w:lang w:bidi="zh-CN"/>
              </w:rPr>
            </w:pPr>
            <w:r w:rsidRPr="00C2332A">
              <w:rPr>
                <w:lang w:bidi="zh-CN"/>
              </w:rPr>
              <w:t xml:space="preserve">AGND </w:t>
            </w:r>
          </w:p>
        </w:tc>
        <w:tc>
          <w:tcPr>
            <w:tcW w:w="5374" w:type="dxa"/>
          </w:tcPr>
          <w:p w14:paraId="2591BA83" w14:textId="77777777" w:rsidR="00C2332A" w:rsidRPr="00C2332A" w:rsidRDefault="00C2332A" w:rsidP="00C2332A">
            <w:pPr>
              <w:spacing w:line="240" w:lineRule="auto"/>
              <w:ind w:firstLineChars="0" w:firstLine="420"/>
              <w:jc w:val="center"/>
              <w:rPr>
                <w:lang w:bidi="zh-CN"/>
              </w:rPr>
            </w:pPr>
            <w:r w:rsidRPr="00C2332A">
              <w:rPr>
                <w:lang w:bidi="zh-CN"/>
              </w:rPr>
              <w:t xml:space="preserve">模拟地端 </w:t>
            </w:r>
          </w:p>
        </w:tc>
      </w:tr>
      <w:tr w:rsidR="00C2332A" w:rsidRPr="00C2332A" w14:paraId="0A5ED30D" w14:textId="77777777" w:rsidTr="009D61B4">
        <w:trPr>
          <w:trHeight w:val="360"/>
        </w:trPr>
        <w:tc>
          <w:tcPr>
            <w:tcW w:w="1559" w:type="dxa"/>
          </w:tcPr>
          <w:p w14:paraId="1F263D78" w14:textId="77777777" w:rsidR="00C2332A" w:rsidRPr="00C2332A" w:rsidRDefault="00C2332A" w:rsidP="00C2332A">
            <w:pPr>
              <w:spacing w:line="240" w:lineRule="auto"/>
              <w:ind w:firstLineChars="0" w:firstLine="420"/>
              <w:jc w:val="center"/>
              <w:rPr>
                <w:lang w:bidi="zh-CN"/>
              </w:rPr>
            </w:pPr>
            <w:r w:rsidRPr="00C2332A">
              <w:rPr>
                <w:lang w:bidi="zh-CN"/>
              </w:rPr>
              <w:t xml:space="preserve">6 </w:t>
            </w:r>
          </w:p>
        </w:tc>
        <w:tc>
          <w:tcPr>
            <w:tcW w:w="1560" w:type="dxa"/>
          </w:tcPr>
          <w:p w14:paraId="1910EC9A" w14:textId="77777777" w:rsidR="00C2332A" w:rsidRPr="00C2332A" w:rsidRDefault="00C2332A" w:rsidP="00C2332A">
            <w:pPr>
              <w:spacing w:line="240" w:lineRule="auto"/>
              <w:ind w:firstLineChars="0" w:firstLine="420"/>
              <w:jc w:val="center"/>
              <w:rPr>
                <w:lang w:bidi="zh-CN"/>
              </w:rPr>
            </w:pPr>
            <w:r w:rsidRPr="00C2332A">
              <w:rPr>
                <w:lang w:bidi="zh-CN"/>
              </w:rPr>
              <w:t xml:space="preserve">VBG </w:t>
            </w:r>
          </w:p>
        </w:tc>
        <w:tc>
          <w:tcPr>
            <w:tcW w:w="5374" w:type="dxa"/>
          </w:tcPr>
          <w:p w14:paraId="395198C7" w14:textId="77777777" w:rsidR="00C2332A" w:rsidRPr="00C2332A" w:rsidRDefault="00C2332A" w:rsidP="00C2332A">
            <w:pPr>
              <w:spacing w:line="240" w:lineRule="auto"/>
              <w:ind w:firstLineChars="0" w:firstLine="420"/>
              <w:jc w:val="center"/>
              <w:rPr>
                <w:lang w:bidi="zh-CN"/>
              </w:rPr>
            </w:pPr>
            <w:r w:rsidRPr="00C2332A">
              <w:rPr>
                <w:lang w:bidi="zh-CN"/>
              </w:rPr>
              <w:t xml:space="preserve">模拟输出端 参考电源输出 </w:t>
            </w:r>
          </w:p>
        </w:tc>
      </w:tr>
      <w:tr w:rsidR="00C2332A" w:rsidRPr="00C2332A" w14:paraId="23994C33" w14:textId="77777777" w:rsidTr="009D61B4">
        <w:trPr>
          <w:trHeight w:val="360"/>
        </w:trPr>
        <w:tc>
          <w:tcPr>
            <w:tcW w:w="1559" w:type="dxa"/>
          </w:tcPr>
          <w:p w14:paraId="72D35B82" w14:textId="77777777" w:rsidR="00C2332A" w:rsidRPr="00C2332A" w:rsidRDefault="00C2332A" w:rsidP="00C2332A">
            <w:pPr>
              <w:spacing w:line="240" w:lineRule="auto"/>
              <w:ind w:firstLineChars="0" w:firstLine="420"/>
              <w:jc w:val="center"/>
              <w:rPr>
                <w:lang w:bidi="zh-CN"/>
              </w:rPr>
            </w:pPr>
            <w:r w:rsidRPr="00C2332A">
              <w:rPr>
                <w:lang w:bidi="zh-CN"/>
              </w:rPr>
              <w:t xml:space="preserve">7 </w:t>
            </w:r>
          </w:p>
        </w:tc>
        <w:tc>
          <w:tcPr>
            <w:tcW w:w="1560" w:type="dxa"/>
          </w:tcPr>
          <w:p w14:paraId="316A7680" w14:textId="77777777" w:rsidR="00C2332A" w:rsidRPr="00C2332A" w:rsidRDefault="00C2332A" w:rsidP="00C2332A">
            <w:pPr>
              <w:spacing w:line="240" w:lineRule="auto"/>
              <w:ind w:firstLineChars="0" w:firstLine="420"/>
              <w:jc w:val="center"/>
              <w:rPr>
                <w:lang w:bidi="zh-CN"/>
              </w:rPr>
            </w:pPr>
            <w:r w:rsidRPr="00C2332A">
              <w:rPr>
                <w:lang w:bidi="zh-CN"/>
              </w:rPr>
              <w:t xml:space="preserve">INNA </w:t>
            </w:r>
          </w:p>
        </w:tc>
        <w:tc>
          <w:tcPr>
            <w:tcW w:w="5374" w:type="dxa"/>
          </w:tcPr>
          <w:p w14:paraId="5C50D21B" w14:textId="77777777" w:rsidR="00C2332A" w:rsidRPr="00C2332A" w:rsidRDefault="00C2332A" w:rsidP="00C2332A">
            <w:pPr>
              <w:spacing w:line="240" w:lineRule="auto"/>
              <w:ind w:firstLineChars="0" w:firstLine="420"/>
              <w:jc w:val="center"/>
              <w:rPr>
                <w:lang w:bidi="zh-CN"/>
              </w:rPr>
            </w:pPr>
            <w:r w:rsidRPr="00C2332A">
              <w:rPr>
                <w:lang w:bidi="zh-CN"/>
              </w:rPr>
              <w:t xml:space="preserve">模拟输入端 通道 A 负输入端 </w:t>
            </w:r>
          </w:p>
        </w:tc>
      </w:tr>
      <w:tr w:rsidR="00C2332A" w:rsidRPr="00C2332A" w14:paraId="07B086D0" w14:textId="77777777" w:rsidTr="009D61B4">
        <w:trPr>
          <w:trHeight w:val="360"/>
        </w:trPr>
        <w:tc>
          <w:tcPr>
            <w:tcW w:w="1559" w:type="dxa"/>
          </w:tcPr>
          <w:p w14:paraId="4B0CF3B4" w14:textId="77777777" w:rsidR="00C2332A" w:rsidRPr="00C2332A" w:rsidRDefault="00C2332A" w:rsidP="00C2332A">
            <w:pPr>
              <w:spacing w:line="240" w:lineRule="auto"/>
              <w:ind w:firstLineChars="0" w:firstLine="420"/>
              <w:jc w:val="center"/>
              <w:rPr>
                <w:lang w:bidi="zh-CN"/>
              </w:rPr>
            </w:pPr>
            <w:r w:rsidRPr="00C2332A">
              <w:rPr>
                <w:lang w:bidi="zh-CN"/>
              </w:rPr>
              <w:t xml:space="preserve">8 </w:t>
            </w:r>
          </w:p>
        </w:tc>
        <w:tc>
          <w:tcPr>
            <w:tcW w:w="1560" w:type="dxa"/>
          </w:tcPr>
          <w:p w14:paraId="4AEE1C8D" w14:textId="77777777" w:rsidR="00C2332A" w:rsidRPr="00C2332A" w:rsidRDefault="00C2332A" w:rsidP="00C2332A">
            <w:pPr>
              <w:spacing w:line="240" w:lineRule="auto"/>
              <w:ind w:firstLineChars="0" w:firstLine="420"/>
              <w:jc w:val="center"/>
              <w:rPr>
                <w:lang w:bidi="zh-CN"/>
              </w:rPr>
            </w:pPr>
            <w:r w:rsidRPr="00C2332A">
              <w:rPr>
                <w:lang w:bidi="zh-CN"/>
              </w:rPr>
              <w:t xml:space="preserve">INPA </w:t>
            </w:r>
          </w:p>
        </w:tc>
        <w:tc>
          <w:tcPr>
            <w:tcW w:w="5374" w:type="dxa"/>
          </w:tcPr>
          <w:p w14:paraId="2BCA3719" w14:textId="77777777" w:rsidR="00C2332A" w:rsidRPr="00C2332A" w:rsidRDefault="00C2332A" w:rsidP="00C2332A">
            <w:pPr>
              <w:spacing w:line="240" w:lineRule="auto"/>
              <w:ind w:firstLineChars="0" w:firstLine="420"/>
              <w:jc w:val="center"/>
              <w:rPr>
                <w:lang w:bidi="zh-CN"/>
              </w:rPr>
            </w:pPr>
            <w:r w:rsidRPr="00C2332A">
              <w:rPr>
                <w:lang w:bidi="zh-CN"/>
              </w:rPr>
              <w:t xml:space="preserve">模拟输入端、通道 A 正输入端 </w:t>
            </w:r>
          </w:p>
        </w:tc>
      </w:tr>
      <w:tr w:rsidR="00C2332A" w:rsidRPr="00C2332A" w14:paraId="7E8DCCCB" w14:textId="77777777" w:rsidTr="009D61B4">
        <w:trPr>
          <w:trHeight w:val="360"/>
        </w:trPr>
        <w:tc>
          <w:tcPr>
            <w:tcW w:w="1559" w:type="dxa"/>
          </w:tcPr>
          <w:p w14:paraId="1A308D0A" w14:textId="77777777" w:rsidR="00C2332A" w:rsidRPr="00C2332A" w:rsidRDefault="00C2332A" w:rsidP="00C2332A">
            <w:pPr>
              <w:spacing w:line="240" w:lineRule="auto"/>
              <w:ind w:firstLineChars="0" w:firstLine="420"/>
              <w:jc w:val="center"/>
              <w:rPr>
                <w:lang w:bidi="zh-CN"/>
              </w:rPr>
            </w:pPr>
            <w:r w:rsidRPr="00C2332A">
              <w:rPr>
                <w:lang w:bidi="zh-CN"/>
              </w:rPr>
              <w:t xml:space="preserve">9 </w:t>
            </w:r>
          </w:p>
        </w:tc>
        <w:tc>
          <w:tcPr>
            <w:tcW w:w="1560" w:type="dxa"/>
          </w:tcPr>
          <w:p w14:paraId="539F8A4E" w14:textId="77777777" w:rsidR="00C2332A" w:rsidRPr="00C2332A" w:rsidRDefault="00C2332A" w:rsidP="00C2332A">
            <w:pPr>
              <w:spacing w:line="240" w:lineRule="auto"/>
              <w:ind w:firstLineChars="0" w:firstLine="420"/>
              <w:jc w:val="center"/>
              <w:rPr>
                <w:lang w:bidi="zh-CN"/>
              </w:rPr>
            </w:pPr>
            <w:r w:rsidRPr="00C2332A">
              <w:rPr>
                <w:lang w:bidi="zh-CN"/>
              </w:rPr>
              <w:t xml:space="preserve">INNB </w:t>
            </w:r>
          </w:p>
        </w:tc>
        <w:tc>
          <w:tcPr>
            <w:tcW w:w="5374" w:type="dxa"/>
          </w:tcPr>
          <w:p w14:paraId="2A89ABBA" w14:textId="77777777" w:rsidR="00C2332A" w:rsidRPr="00C2332A" w:rsidRDefault="00C2332A" w:rsidP="00C2332A">
            <w:pPr>
              <w:spacing w:line="240" w:lineRule="auto"/>
              <w:ind w:firstLineChars="0" w:firstLine="420"/>
              <w:jc w:val="center"/>
              <w:rPr>
                <w:lang w:bidi="zh-CN"/>
              </w:rPr>
            </w:pPr>
            <w:r w:rsidRPr="00C2332A">
              <w:rPr>
                <w:lang w:bidi="zh-CN"/>
              </w:rPr>
              <w:t xml:space="preserve">模拟输入端、通道 B 负输入端 </w:t>
            </w:r>
          </w:p>
        </w:tc>
      </w:tr>
      <w:tr w:rsidR="00C2332A" w:rsidRPr="00C2332A" w14:paraId="08B83F1F" w14:textId="77777777" w:rsidTr="009D61B4">
        <w:trPr>
          <w:trHeight w:val="360"/>
        </w:trPr>
        <w:tc>
          <w:tcPr>
            <w:tcW w:w="1559" w:type="dxa"/>
          </w:tcPr>
          <w:p w14:paraId="20F679DD" w14:textId="77777777" w:rsidR="00C2332A" w:rsidRPr="00C2332A" w:rsidRDefault="00C2332A" w:rsidP="00C2332A">
            <w:pPr>
              <w:spacing w:line="240" w:lineRule="auto"/>
              <w:ind w:firstLineChars="0" w:firstLine="420"/>
              <w:jc w:val="center"/>
              <w:rPr>
                <w:lang w:bidi="zh-CN"/>
              </w:rPr>
            </w:pPr>
            <w:r w:rsidRPr="00C2332A">
              <w:rPr>
                <w:lang w:bidi="zh-CN"/>
              </w:rPr>
              <w:t xml:space="preserve">10 </w:t>
            </w:r>
          </w:p>
        </w:tc>
        <w:tc>
          <w:tcPr>
            <w:tcW w:w="1560" w:type="dxa"/>
          </w:tcPr>
          <w:p w14:paraId="2AADDF57" w14:textId="77777777" w:rsidR="00C2332A" w:rsidRPr="00C2332A" w:rsidRDefault="00C2332A" w:rsidP="00C2332A">
            <w:pPr>
              <w:spacing w:line="240" w:lineRule="auto"/>
              <w:ind w:firstLineChars="0" w:firstLine="420"/>
              <w:jc w:val="center"/>
              <w:rPr>
                <w:lang w:bidi="zh-CN"/>
              </w:rPr>
            </w:pPr>
            <w:r w:rsidRPr="00C2332A">
              <w:rPr>
                <w:lang w:bidi="zh-CN"/>
              </w:rPr>
              <w:t xml:space="preserve">INPB </w:t>
            </w:r>
          </w:p>
        </w:tc>
        <w:tc>
          <w:tcPr>
            <w:tcW w:w="5374" w:type="dxa"/>
          </w:tcPr>
          <w:p w14:paraId="6B5DCE17" w14:textId="77777777" w:rsidR="00C2332A" w:rsidRPr="00C2332A" w:rsidRDefault="00C2332A" w:rsidP="00C2332A">
            <w:pPr>
              <w:spacing w:line="240" w:lineRule="auto"/>
              <w:ind w:firstLineChars="0" w:firstLine="420"/>
              <w:jc w:val="center"/>
              <w:rPr>
                <w:lang w:bidi="zh-CN"/>
              </w:rPr>
            </w:pPr>
            <w:r w:rsidRPr="00C2332A">
              <w:rPr>
                <w:lang w:bidi="zh-CN"/>
              </w:rPr>
              <w:t xml:space="preserve">模拟输入、通道 B 正输入端 </w:t>
            </w:r>
          </w:p>
        </w:tc>
      </w:tr>
      <w:tr w:rsidR="00C2332A" w:rsidRPr="00C2332A" w14:paraId="657B6427" w14:textId="77777777" w:rsidTr="009D61B4">
        <w:trPr>
          <w:trHeight w:val="360"/>
        </w:trPr>
        <w:tc>
          <w:tcPr>
            <w:tcW w:w="1559" w:type="dxa"/>
          </w:tcPr>
          <w:p w14:paraId="1F5A37FE" w14:textId="77777777" w:rsidR="00C2332A" w:rsidRPr="00C2332A" w:rsidRDefault="00C2332A" w:rsidP="00C2332A">
            <w:pPr>
              <w:spacing w:line="240" w:lineRule="auto"/>
              <w:ind w:firstLineChars="0" w:firstLine="420"/>
              <w:jc w:val="center"/>
              <w:rPr>
                <w:lang w:bidi="zh-CN"/>
              </w:rPr>
            </w:pPr>
            <w:r w:rsidRPr="00C2332A">
              <w:rPr>
                <w:lang w:bidi="zh-CN"/>
              </w:rPr>
              <w:t xml:space="preserve">11 </w:t>
            </w:r>
          </w:p>
        </w:tc>
        <w:tc>
          <w:tcPr>
            <w:tcW w:w="1560" w:type="dxa"/>
          </w:tcPr>
          <w:p w14:paraId="6322D9CC" w14:textId="77777777" w:rsidR="00C2332A" w:rsidRPr="00C2332A" w:rsidRDefault="00C2332A" w:rsidP="00C2332A">
            <w:pPr>
              <w:spacing w:line="240" w:lineRule="auto"/>
              <w:ind w:firstLineChars="0" w:firstLine="420"/>
              <w:jc w:val="center"/>
              <w:rPr>
                <w:lang w:bidi="zh-CN"/>
              </w:rPr>
            </w:pPr>
            <w:r w:rsidRPr="00C2332A">
              <w:rPr>
                <w:lang w:bidi="zh-CN"/>
              </w:rPr>
              <w:t xml:space="preserve">PD-SCK </w:t>
            </w:r>
          </w:p>
        </w:tc>
        <w:tc>
          <w:tcPr>
            <w:tcW w:w="5374" w:type="dxa"/>
          </w:tcPr>
          <w:p w14:paraId="4B0A4EBC" w14:textId="77777777" w:rsidR="00C2332A" w:rsidRPr="00C2332A" w:rsidRDefault="00C2332A" w:rsidP="00C2332A">
            <w:pPr>
              <w:spacing w:line="240" w:lineRule="auto"/>
              <w:ind w:firstLineChars="0" w:firstLine="420"/>
              <w:jc w:val="center"/>
              <w:rPr>
                <w:lang w:bidi="zh-CN"/>
              </w:rPr>
            </w:pPr>
            <w:r w:rsidRPr="00C2332A">
              <w:rPr>
                <w:lang w:bidi="zh-CN"/>
              </w:rPr>
              <w:t xml:space="preserve">数字输入断电控制（高电平有效）和串口时钟输入 </w:t>
            </w:r>
          </w:p>
        </w:tc>
      </w:tr>
      <w:tr w:rsidR="00C2332A" w:rsidRPr="00C2332A" w14:paraId="3F36A0C1" w14:textId="77777777" w:rsidTr="009D61B4">
        <w:trPr>
          <w:trHeight w:val="360"/>
        </w:trPr>
        <w:tc>
          <w:tcPr>
            <w:tcW w:w="1559" w:type="dxa"/>
          </w:tcPr>
          <w:p w14:paraId="49BE0E8C" w14:textId="77777777" w:rsidR="00C2332A" w:rsidRPr="00C2332A" w:rsidRDefault="00C2332A" w:rsidP="00C2332A">
            <w:pPr>
              <w:spacing w:line="240" w:lineRule="auto"/>
              <w:ind w:firstLineChars="0" w:firstLine="420"/>
              <w:jc w:val="center"/>
              <w:rPr>
                <w:lang w:bidi="zh-CN"/>
              </w:rPr>
            </w:pPr>
            <w:r w:rsidRPr="00C2332A">
              <w:rPr>
                <w:lang w:bidi="zh-CN"/>
              </w:rPr>
              <w:t xml:space="preserve">12 </w:t>
            </w:r>
          </w:p>
        </w:tc>
        <w:tc>
          <w:tcPr>
            <w:tcW w:w="1560" w:type="dxa"/>
          </w:tcPr>
          <w:p w14:paraId="1B40FDA8" w14:textId="77777777" w:rsidR="00C2332A" w:rsidRPr="00C2332A" w:rsidRDefault="00C2332A" w:rsidP="00C2332A">
            <w:pPr>
              <w:spacing w:line="240" w:lineRule="auto"/>
              <w:ind w:firstLineChars="0" w:firstLine="420"/>
              <w:jc w:val="center"/>
              <w:rPr>
                <w:lang w:bidi="zh-CN"/>
              </w:rPr>
            </w:pPr>
            <w:r w:rsidRPr="00C2332A">
              <w:rPr>
                <w:lang w:bidi="zh-CN"/>
              </w:rPr>
              <w:t xml:space="preserve">DOUT </w:t>
            </w:r>
          </w:p>
        </w:tc>
        <w:tc>
          <w:tcPr>
            <w:tcW w:w="5374" w:type="dxa"/>
          </w:tcPr>
          <w:p w14:paraId="274FE5FB" w14:textId="77777777" w:rsidR="00C2332A" w:rsidRPr="00C2332A" w:rsidRDefault="00C2332A" w:rsidP="00C2332A">
            <w:pPr>
              <w:spacing w:line="240" w:lineRule="auto"/>
              <w:ind w:firstLineChars="0" w:firstLine="420"/>
              <w:jc w:val="center"/>
              <w:rPr>
                <w:lang w:bidi="zh-CN"/>
              </w:rPr>
            </w:pPr>
            <w:r w:rsidRPr="00C2332A">
              <w:rPr>
                <w:lang w:bidi="zh-CN"/>
              </w:rPr>
              <w:t xml:space="preserve">数字输出、 串口数据输出 </w:t>
            </w:r>
          </w:p>
        </w:tc>
      </w:tr>
      <w:tr w:rsidR="00C2332A" w:rsidRPr="00C2332A" w14:paraId="4A5C4ACE" w14:textId="77777777" w:rsidTr="009D61B4">
        <w:trPr>
          <w:trHeight w:val="360"/>
        </w:trPr>
        <w:tc>
          <w:tcPr>
            <w:tcW w:w="1559" w:type="dxa"/>
          </w:tcPr>
          <w:p w14:paraId="2DC1EC66" w14:textId="77777777" w:rsidR="00C2332A" w:rsidRPr="00C2332A" w:rsidRDefault="00C2332A" w:rsidP="00C2332A">
            <w:pPr>
              <w:spacing w:line="240" w:lineRule="auto"/>
              <w:ind w:firstLineChars="0" w:firstLine="420"/>
              <w:jc w:val="center"/>
              <w:rPr>
                <w:lang w:bidi="zh-CN"/>
              </w:rPr>
            </w:pPr>
            <w:r w:rsidRPr="00C2332A">
              <w:rPr>
                <w:lang w:bidi="zh-CN"/>
              </w:rPr>
              <w:t xml:space="preserve">13 </w:t>
            </w:r>
          </w:p>
        </w:tc>
        <w:tc>
          <w:tcPr>
            <w:tcW w:w="1560" w:type="dxa"/>
          </w:tcPr>
          <w:p w14:paraId="0396C832" w14:textId="77777777" w:rsidR="00C2332A" w:rsidRPr="00C2332A" w:rsidRDefault="00C2332A" w:rsidP="00C2332A">
            <w:pPr>
              <w:spacing w:line="240" w:lineRule="auto"/>
              <w:ind w:firstLineChars="0" w:firstLine="420"/>
              <w:jc w:val="center"/>
              <w:rPr>
                <w:lang w:bidi="zh-CN"/>
              </w:rPr>
            </w:pPr>
            <w:r w:rsidRPr="00C2332A">
              <w:rPr>
                <w:lang w:bidi="zh-CN"/>
              </w:rPr>
              <w:t xml:space="preserve">XO </w:t>
            </w:r>
          </w:p>
        </w:tc>
        <w:tc>
          <w:tcPr>
            <w:tcW w:w="5374" w:type="dxa"/>
          </w:tcPr>
          <w:p w14:paraId="4A8AD00C" w14:textId="77777777" w:rsidR="00C2332A" w:rsidRPr="00C2332A" w:rsidRDefault="00C2332A" w:rsidP="00C2332A">
            <w:pPr>
              <w:spacing w:line="240" w:lineRule="auto"/>
              <w:ind w:firstLineChars="0" w:firstLine="420"/>
              <w:jc w:val="center"/>
              <w:rPr>
                <w:lang w:bidi="zh-CN"/>
              </w:rPr>
            </w:pPr>
            <w:r w:rsidRPr="00C2332A">
              <w:rPr>
                <w:lang w:bidi="zh-CN"/>
              </w:rPr>
              <w:t xml:space="preserve">数字输入、输出，晶振输入 </w:t>
            </w:r>
          </w:p>
        </w:tc>
      </w:tr>
      <w:tr w:rsidR="00C2332A" w:rsidRPr="00C2332A" w14:paraId="36126DCF" w14:textId="77777777" w:rsidTr="009D61B4">
        <w:trPr>
          <w:trHeight w:val="360"/>
        </w:trPr>
        <w:tc>
          <w:tcPr>
            <w:tcW w:w="1559" w:type="dxa"/>
          </w:tcPr>
          <w:p w14:paraId="51AE90A2" w14:textId="77777777" w:rsidR="00C2332A" w:rsidRPr="00C2332A" w:rsidRDefault="00C2332A" w:rsidP="00C2332A">
            <w:pPr>
              <w:spacing w:line="240" w:lineRule="auto"/>
              <w:ind w:firstLineChars="0" w:firstLine="420"/>
              <w:jc w:val="center"/>
              <w:rPr>
                <w:lang w:bidi="zh-CN"/>
              </w:rPr>
            </w:pPr>
            <w:r w:rsidRPr="00C2332A">
              <w:rPr>
                <w:lang w:bidi="zh-CN"/>
              </w:rPr>
              <w:t xml:space="preserve">14 </w:t>
            </w:r>
          </w:p>
        </w:tc>
        <w:tc>
          <w:tcPr>
            <w:tcW w:w="1560" w:type="dxa"/>
          </w:tcPr>
          <w:p w14:paraId="30EF81DA" w14:textId="77777777" w:rsidR="00C2332A" w:rsidRPr="00C2332A" w:rsidRDefault="00C2332A" w:rsidP="00C2332A">
            <w:pPr>
              <w:spacing w:line="240" w:lineRule="auto"/>
              <w:ind w:firstLineChars="0" w:firstLine="420"/>
              <w:jc w:val="center"/>
              <w:rPr>
                <w:lang w:bidi="zh-CN"/>
              </w:rPr>
            </w:pPr>
            <w:r w:rsidRPr="00C2332A">
              <w:rPr>
                <w:lang w:bidi="zh-CN"/>
              </w:rPr>
              <w:t xml:space="preserve">XI </w:t>
            </w:r>
          </w:p>
        </w:tc>
        <w:tc>
          <w:tcPr>
            <w:tcW w:w="5374" w:type="dxa"/>
          </w:tcPr>
          <w:p w14:paraId="6F554A5B" w14:textId="77777777" w:rsidR="00C2332A" w:rsidRPr="00C2332A" w:rsidRDefault="00C2332A" w:rsidP="00C2332A">
            <w:pPr>
              <w:spacing w:line="240" w:lineRule="auto"/>
              <w:ind w:firstLineChars="0" w:firstLine="420"/>
              <w:jc w:val="center"/>
              <w:rPr>
                <w:lang w:bidi="zh-CN"/>
              </w:rPr>
            </w:pPr>
            <w:r w:rsidRPr="00C2332A">
              <w:rPr>
                <w:lang w:bidi="zh-CN"/>
              </w:rPr>
              <w:t xml:space="preserve">数字输入、外部时钟或晶振输入端 </w:t>
            </w:r>
          </w:p>
        </w:tc>
      </w:tr>
      <w:tr w:rsidR="00C2332A" w:rsidRPr="00C2332A" w14:paraId="36E81D0D" w14:textId="77777777" w:rsidTr="009D61B4">
        <w:trPr>
          <w:trHeight w:val="360"/>
        </w:trPr>
        <w:tc>
          <w:tcPr>
            <w:tcW w:w="1559" w:type="dxa"/>
          </w:tcPr>
          <w:p w14:paraId="7C0B75A3" w14:textId="77777777" w:rsidR="00C2332A" w:rsidRPr="00C2332A" w:rsidRDefault="00C2332A" w:rsidP="00C2332A">
            <w:pPr>
              <w:spacing w:line="240" w:lineRule="auto"/>
              <w:ind w:firstLineChars="0" w:firstLine="420"/>
              <w:jc w:val="center"/>
              <w:rPr>
                <w:lang w:bidi="zh-CN"/>
              </w:rPr>
            </w:pPr>
            <w:r w:rsidRPr="00C2332A">
              <w:rPr>
                <w:lang w:bidi="zh-CN"/>
              </w:rPr>
              <w:t xml:space="preserve">15 </w:t>
            </w:r>
          </w:p>
        </w:tc>
        <w:tc>
          <w:tcPr>
            <w:tcW w:w="1560" w:type="dxa"/>
          </w:tcPr>
          <w:p w14:paraId="5EACED71" w14:textId="77777777" w:rsidR="00C2332A" w:rsidRPr="00C2332A" w:rsidRDefault="00C2332A" w:rsidP="00C2332A">
            <w:pPr>
              <w:spacing w:line="240" w:lineRule="auto"/>
              <w:ind w:firstLineChars="0" w:firstLine="420"/>
              <w:jc w:val="center"/>
              <w:rPr>
                <w:lang w:bidi="zh-CN"/>
              </w:rPr>
            </w:pPr>
            <w:r w:rsidRPr="00C2332A">
              <w:rPr>
                <w:lang w:bidi="zh-CN"/>
              </w:rPr>
              <w:t xml:space="preserve">RATE </w:t>
            </w:r>
          </w:p>
        </w:tc>
        <w:tc>
          <w:tcPr>
            <w:tcW w:w="5374" w:type="dxa"/>
          </w:tcPr>
          <w:p w14:paraId="2B1DF260" w14:textId="77777777" w:rsidR="00C2332A" w:rsidRPr="00C2332A" w:rsidRDefault="00C2332A" w:rsidP="00C2332A">
            <w:pPr>
              <w:spacing w:line="240" w:lineRule="auto"/>
              <w:ind w:firstLineChars="0" w:firstLine="420"/>
              <w:jc w:val="center"/>
              <w:rPr>
                <w:lang w:bidi="zh-CN"/>
              </w:rPr>
            </w:pPr>
            <w:r w:rsidRPr="00C2332A">
              <w:rPr>
                <w:lang w:bidi="zh-CN"/>
              </w:rPr>
              <w:t xml:space="preserve">数字输入、输出数据速率控制端 </w:t>
            </w:r>
          </w:p>
        </w:tc>
      </w:tr>
      <w:tr w:rsidR="00C2332A" w:rsidRPr="00C2332A" w14:paraId="5EC31B80" w14:textId="77777777" w:rsidTr="009D61B4">
        <w:trPr>
          <w:trHeight w:val="327"/>
        </w:trPr>
        <w:tc>
          <w:tcPr>
            <w:tcW w:w="1559" w:type="dxa"/>
            <w:tcBorders>
              <w:bottom w:val="single" w:sz="12" w:space="0" w:color="000000"/>
            </w:tcBorders>
          </w:tcPr>
          <w:p w14:paraId="01AF3CD7" w14:textId="77777777" w:rsidR="00C2332A" w:rsidRPr="00C2332A" w:rsidRDefault="00C2332A" w:rsidP="00C2332A">
            <w:pPr>
              <w:spacing w:line="240" w:lineRule="auto"/>
              <w:ind w:firstLineChars="0" w:firstLine="420"/>
              <w:jc w:val="center"/>
              <w:rPr>
                <w:lang w:bidi="zh-CN"/>
              </w:rPr>
            </w:pPr>
            <w:r w:rsidRPr="00C2332A">
              <w:rPr>
                <w:lang w:bidi="zh-CN"/>
              </w:rPr>
              <w:t xml:space="preserve">16 </w:t>
            </w:r>
          </w:p>
        </w:tc>
        <w:tc>
          <w:tcPr>
            <w:tcW w:w="1560" w:type="dxa"/>
            <w:tcBorders>
              <w:bottom w:val="single" w:sz="12" w:space="0" w:color="000000"/>
            </w:tcBorders>
          </w:tcPr>
          <w:p w14:paraId="3ABDB1AA" w14:textId="77777777" w:rsidR="00C2332A" w:rsidRPr="00C2332A" w:rsidRDefault="00C2332A" w:rsidP="00C2332A">
            <w:pPr>
              <w:spacing w:line="240" w:lineRule="auto"/>
              <w:ind w:firstLineChars="0" w:firstLine="420"/>
              <w:jc w:val="center"/>
              <w:rPr>
                <w:lang w:bidi="zh-CN"/>
              </w:rPr>
            </w:pPr>
            <w:r w:rsidRPr="00C2332A">
              <w:rPr>
                <w:lang w:bidi="zh-CN"/>
              </w:rPr>
              <w:t xml:space="preserve">DVDD </w:t>
            </w:r>
          </w:p>
        </w:tc>
        <w:tc>
          <w:tcPr>
            <w:tcW w:w="5374" w:type="dxa"/>
            <w:tcBorders>
              <w:bottom w:val="single" w:sz="12" w:space="0" w:color="000000"/>
            </w:tcBorders>
          </w:tcPr>
          <w:p w14:paraId="1A558B06" w14:textId="77777777" w:rsidR="00C2332A" w:rsidRPr="00C2332A" w:rsidRDefault="00C2332A" w:rsidP="00C2332A">
            <w:pPr>
              <w:spacing w:line="240" w:lineRule="auto"/>
              <w:ind w:firstLineChars="0" w:firstLine="420"/>
              <w:jc w:val="center"/>
              <w:rPr>
                <w:lang w:bidi="zh-CN"/>
              </w:rPr>
            </w:pPr>
            <w:r w:rsidRPr="00C2332A">
              <w:rPr>
                <w:lang w:bidi="zh-CN"/>
              </w:rPr>
              <w:t xml:space="preserve">电源，供电标准为: 2.6 ~ 5.5V </w:t>
            </w:r>
          </w:p>
        </w:tc>
      </w:tr>
    </w:tbl>
    <w:p w14:paraId="09CA8CB5" w14:textId="77777777" w:rsidR="00C2332A" w:rsidRPr="00C2332A" w:rsidRDefault="00C2332A" w:rsidP="00C2332A">
      <w:pPr>
        <w:spacing w:line="240" w:lineRule="auto"/>
        <w:ind w:firstLineChars="0" w:firstLine="420"/>
      </w:pPr>
    </w:p>
    <w:p w14:paraId="6CB1C400" w14:textId="048C251B" w:rsidR="00EA0B12" w:rsidRDefault="00EA0B12" w:rsidP="00EA0B12">
      <w:pPr>
        <w:pStyle w:val="a0"/>
      </w:pPr>
      <w:bookmarkStart w:id="14" w:name="_Toc38634903"/>
      <w:r w:rsidRPr="00EA0B12">
        <w:rPr>
          <w:rFonts w:hint="eastAsia"/>
        </w:rPr>
        <w:lastRenderedPageBreak/>
        <w:t>称重传感器模块</w:t>
      </w:r>
      <w:bookmarkEnd w:id="14"/>
    </w:p>
    <w:p w14:paraId="49181F8D" w14:textId="30C5A63A" w:rsidR="00C2332A" w:rsidRDefault="00C2332A" w:rsidP="009D61B4">
      <w:pPr>
        <w:spacing w:line="240" w:lineRule="auto"/>
        <w:ind w:firstLine="420"/>
        <w:jc w:val="center"/>
      </w:pPr>
      <w:r>
        <w:rPr>
          <w:noProof/>
        </w:rPr>
        <w:drawing>
          <wp:inline distT="0" distB="0" distL="0" distR="0" wp14:anchorId="59DF4544" wp14:editId="6571353E">
            <wp:extent cx="2838450" cy="28600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8"/>
                    <a:stretch>
                      <a:fillRect/>
                    </a:stretch>
                  </pic:blipFill>
                  <pic:spPr>
                    <a:xfrm>
                      <a:off x="0" y="0"/>
                      <a:ext cx="2843347" cy="2864832"/>
                    </a:xfrm>
                    <a:prstGeom prst="rect">
                      <a:avLst/>
                    </a:prstGeom>
                  </pic:spPr>
                </pic:pic>
              </a:graphicData>
            </a:graphic>
          </wp:inline>
        </w:drawing>
      </w:r>
    </w:p>
    <w:p w14:paraId="037606A0" w14:textId="03A75E68" w:rsidR="00C2332A" w:rsidRDefault="00C2332A" w:rsidP="00C2332A">
      <w:pPr>
        <w:pStyle w:val="ad"/>
        <w:ind w:left="640" w:firstLine="452"/>
        <w:jc w:val="center"/>
        <w:rPr>
          <w:szCs w:val="21"/>
        </w:rPr>
      </w:pPr>
      <w:r w:rsidRPr="00264D6C">
        <w:rPr>
          <w:rFonts w:hint="eastAsia"/>
          <w:spacing w:val="8"/>
          <w:szCs w:val="21"/>
        </w:rPr>
        <w:t>图</w:t>
      </w:r>
      <w:r w:rsidRPr="00264D6C">
        <w:rPr>
          <w:rFonts w:hint="eastAsia"/>
          <w:spacing w:val="8"/>
          <w:szCs w:val="21"/>
        </w:rPr>
        <w:t>3.</w:t>
      </w:r>
      <w:r w:rsidR="009D61B4">
        <w:rPr>
          <w:spacing w:val="8"/>
          <w:szCs w:val="21"/>
        </w:rPr>
        <w:t>3</w:t>
      </w:r>
      <w:r w:rsidRPr="00264D6C">
        <w:rPr>
          <w:rFonts w:hint="eastAsia"/>
          <w:spacing w:val="8"/>
          <w:szCs w:val="21"/>
        </w:rPr>
        <w:t xml:space="preserve">  </w:t>
      </w:r>
      <w:r w:rsidRPr="00264D6C">
        <w:rPr>
          <w:rFonts w:hint="eastAsia"/>
          <w:szCs w:val="21"/>
        </w:rPr>
        <w:t>电阻应变式压力传感器静态全桥</w:t>
      </w:r>
    </w:p>
    <w:p w14:paraId="395F962E" w14:textId="7E29ABAB" w:rsidR="00C2332A" w:rsidRDefault="00782C7B" w:rsidP="00C2332A">
      <w:pPr>
        <w:ind w:firstLine="420"/>
      </w:pPr>
      <w:r>
        <w:rPr>
          <w:rFonts w:hint="eastAsia"/>
        </w:rPr>
        <w:t>应变式力传感器中</w:t>
      </w:r>
      <w:r w:rsidR="00C2332A">
        <w:rPr>
          <w:rFonts w:hint="eastAsia"/>
        </w:rPr>
        <w:t>导体电阻随机械变形而变化的</w:t>
      </w:r>
      <w:r>
        <w:rPr>
          <w:rFonts w:hint="eastAsia"/>
        </w:rPr>
        <w:t>这种</w:t>
      </w:r>
      <w:r w:rsidR="00C2332A">
        <w:rPr>
          <w:rFonts w:hint="eastAsia"/>
        </w:rPr>
        <w:t>现象</w:t>
      </w:r>
      <w:r>
        <w:rPr>
          <w:rFonts w:hint="eastAsia"/>
        </w:rPr>
        <w:t>叫做</w:t>
      </w:r>
      <w:r w:rsidR="00C2332A">
        <w:rPr>
          <w:rFonts w:hint="eastAsia"/>
        </w:rPr>
        <w:t>电阻应变效应。用电阻应变计将机械应变信号转换成△</w:t>
      </w:r>
      <w:r w:rsidR="00C2332A">
        <w:t>R/R后，由于应变和相应电阻的变化很小，很难直接准确地测量，且不便于处理。因此，应变片△R/R的变化应通过转换电路转换为电压或电</w:t>
      </w:r>
    </w:p>
    <w:p w14:paraId="62086F04" w14:textId="7B2AF0AA" w:rsidR="00C2332A" w:rsidRDefault="00C2332A" w:rsidP="00C2332A">
      <w:pPr>
        <w:ind w:firstLine="420"/>
      </w:pPr>
      <w:r>
        <w:t>流的变化。它的转换电路经常被用来测量电桥。</w:t>
      </w:r>
    </w:p>
    <w:p w14:paraId="7270D379" w14:textId="0942AB47" w:rsidR="00C2332A" w:rsidRDefault="00C2332A" w:rsidP="00C2332A">
      <w:pPr>
        <w:ind w:firstLine="420"/>
      </w:pPr>
      <w:r>
        <w:rPr>
          <w:rFonts w:hint="eastAsia"/>
        </w:rPr>
        <w:t>应变</w:t>
      </w:r>
      <w:r w:rsidR="00782C7B">
        <w:rPr>
          <w:rFonts w:hint="eastAsia"/>
        </w:rPr>
        <w:t>式力</w:t>
      </w:r>
      <w:r>
        <w:rPr>
          <w:rFonts w:hint="eastAsia"/>
        </w:rPr>
        <w:t>传感器具有以下特性：</w:t>
      </w:r>
    </w:p>
    <w:p w14:paraId="6D6DCEDA" w14:textId="13BA8D30" w:rsidR="00C2332A" w:rsidRDefault="00C2332A" w:rsidP="00C2332A">
      <w:pPr>
        <w:ind w:firstLine="420"/>
      </w:pPr>
      <w:r>
        <w:rPr>
          <w:rFonts w:hint="eastAsia"/>
        </w:rPr>
        <w:t>（</w:t>
      </w:r>
      <w:r>
        <w:t>1） 应变</w:t>
      </w:r>
      <w:r w:rsidR="00782C7B">
        <w:rPr>
          <w:rFonts w:hint="eastAsia"/>
        </w:rPr>
        <w:t>式</w:t>
      </w:r>
      <w:r>
        <w:t>可以制成各种机械传感器。</w:t>
      </w:r>
    </w:p>
    <w:p w14:paraId="28A571D0" w14:textId="6046108F" w:rsidR="00C2332A" w:rsidRDefault="00C2332A" w:rsidP="00C2332A">
      <w:pPr>
        <w:ind w:firstLine="420"/>
      </w:pPr>
      <w:r>
        <w:rPr>
          <w:rFonts w:hint="eastAsia"/>
        </w:rPr>
        <w:t>（</w:t>
      </w:r>
      <w:r>
        <w:t>2）</w:t>
      </w:r>
      <w:r w:rsidR="00782C7B">
        <w:rPr>
          <w:rFonts w:hint="eastAsia"/>
        </w:rPr>
        <w:t xml:space="preserve"> </w:t>
      </w:r>
      <w:r>
        <w:t>高灵敏度、高精度。</w:t>
      </w:r>
    </w:p>
    <w:p w14:paraId="35B56AB9" w14:textId="14997589" w:rsidR="00782C7B" w:rsidRDefault="00782C7B" w:rsidP="00782C7B">
      <w:pPr>
        <w:ind w:firstLine="420"/>
      </w:pPr>
      <w:r>
        <w:rPr>
          <w:rFonts w:hint="eastAsia"/>
        </w:rPr>
        <w:t>（3</w:t>
      </w:r>
      <w:r>
        <w:t xml:space="preserve">） </w:t>
      </w:r>
      <w:r>
        <w:rPr>
          <w:rFonts w:hint="eastAsia"/>
        </w:rPr>
        <w:t>量产化</w:t>
      </w:r>
      <w:r>
        <w:t>，使用</w:t>
      </w:r>
      <w:r>
        <w:rPr>
          <w:rFonts w:hint="eastAsia"/>
        </w:rPr>
        <w:t>便捷</w:t>
      </w:r>
      <w:r>
        <w:t>，</w:t>
      </w:r>
      <w:r>
        <w:rPr>
          <w:rFonts w:hint="eastAsia"/>
        </w:rPr>
        <w:t>可用于</w:t>
      </w:r>
      <w:r>
        <w:t>实现远程自动测量。</w:t>
      </w:r>
    </w:p>
    <w:p w14:paraId="6E0C12B3" w14:textId="72261ECB" w:rsidR="00C2332A" w:rsidRDefault="00C2332A" w:rsidP="00C2332A">
      <w:pPr>
        <w:ind w:firstLine="420"/>
      </w:pPr>
      <w:r>
        <w:rPr>
          <w:rFonts w:hint="eastAsia"/>
        </w:rPr>
        <w:t>（</w:t>
      </w:r>
      <w:r w:rsidR="00782C7B">
        <w:rPr>
          <w:rFonts w:hint="eastAsia"/>
        </w:rPr>
        <w:t>4</w:t>
      </w:r>
      <w:r>
        <w:t xml:space="preserve">） </w:t>
      </w:r>
      <w:r w:rsidR="00782C7B">
        <w:rPr>
          <w:rFonts w:hint="eastAsia"/>
        </w:rPr>
        <w:t>应变式力传感器的</w:t>
      </w:r>
      <w:r>
        <w:t>结构</w:t>
      </w:r>
      <w:r w:rsidR="00782C7B">
        <w:rPr>
          <w:rFonts w:hint="eastAsia"/>
        </w:rPr>
        <w:t>比较简易</w:t>
      </w:r>
      <w:r>
        <w:t>，对</w:t>
      </w:r>
      <w:r w:rsidR="00782C7B">
        <w:rPr>
          <w:rFonts w:hint="eastAsia"/>
        </w:rPr>
        <w:t>测试</w:t>
      </w:r>
      <w:r>
        <w:t>影响小，</w:t>
      </w:r>
      <w:r w:rsidR="00782C7B">
        <w:rPr>
          <w:rFonts w:hint="eastAsia"/>
        </w:rPr>
        <w:t>在</w:t>
      </w:r>
      <w:r>
        <w:t>复杂环境适</w:t>
      </w:r>
      <w:r w:rsidR="00782C7B">
        <w:rPr>
          <w:rFonts w:hint="eastAsia"/>
        </w:rPr>
        <w:t>中</w:t>
      </w:r>
      <w:r>
        <w:t>应性强，</w:t>
      </w:r>
      <w:r w:rsidR="00782C7B">
        <w:rPr>
          <w:rFonts w:hint="eastAsia"/>
        </w:rPr>
        <w:t>在</w:t>
      </w:r>
      <w:r>
        <w:t>高温、高压、强磁场等环境</w:t>
      </w:r>
      <w:r w:rsidR="00782C7B">
        <w:rPr>
          <w:rFonts w:hint="eastAsia"/>
        </w:rPr>
        <w:t>下</w:t>
      </w:r>
      <w:r>
        <w:t>，</w:t>
      </w:r>
      <w:r w:rsidR="00782C7B">
        <w:rPr>
          <w:rFonts w:hint="eastAsia"/>
        </w:rPr>
        <w:t>还能</w:t>
      </w:r>
      <w:r>
        <w:t>具有良好的响应。</w:t>
      </w:r>
    </w:p>
    <w:p w14:paraId="2ED13286" w14:textId="77777777" w:rsidR="00C2332A" w:rsidRPr="00C2332A" w:rsidRDefault="00C2332A" w:rsidP="00C2332A">
      <w:pPr>
        <w:ind w:firstLine="420"/>
      </w:pPr>
    </w:p>
    <w:p w14:paraId="3A0B1AFE" w14:textId="23113642" w:rsidR="00EA0B12" w:rsidRDefault="00EA0B12" w:rsidP="00EA0B12">
      <w:pPr>
        <w:pStyle w:val="a0"/>
      </w:pPr>
      <w:bookmarkStart w:id="15" w:name="_Toc38634904"/>
      <w:r w:rsidRPr="00EA0B12">
        <w:t xml:space="preserve">LCD12864 </w:t>
      </w:r>
      <w:r w:rsidRPr="00EA0B12">
        <w:t>液晶显示模块</w:t>
      </w:r>
      <w:bookmarkEnd w:id="15"/>
    </w:p>
    <w:p w14:paraId="22D0EE86" w14:textId="77777777" w:rsidR="00C2332A" w:rsidRDefault="00C2332A" w:rsidP="00C2332A">
      <w:pPr>
        <w:ind w:firstLine="420"/>
      </w:pPr>
    </w:p>
    <w:p w14:paraId="350A5DA7" w14:textId="56F1A56E" w:rsidR="00F56703" w:rsidRDefault="00C2332A" w:rsidP="00F56703">
      <w:pPr>
        <w:ind w:firstLine="420"/>
      </w:pPr>
      <w:r w:rsidRPr="00C2332A">
        <w:rPr>
          <w:rFonts w:hint="eastAsia"/>
        </w:rPr>
        <w:t>显示模块采用</w:t>
      </w:r>
      <w:r w:rsidRPr="00C2332A">
        <w:t>LCD12864液晶显示</w:t>
      </w:r>
      <w:r w:rsidR="008E6944">
        <w:rPr>
          <w:rFonts w:hint="eastAsia"/>
        </w:rPr>
        <w:t>器</w:t>
      </w:r>
      <w:r w:rsidRPr="00C2332A">
        <w:t>。</w:t>
      </w:r>
      <w:r w:rsidR="00F56703">
        <w:rPr>
          <w:rFonts w:hint="eastAsia"/>
        </w:rPr>
        <w:t>在数字电路中，所有数据都保存为</w:t>
      </w:r>
      <w:r w:rsidR="00F56703">
        <w:t>0和1，并且可以在LCD控制器上执行不同的数据操作以获得不同的结果。对于显示英文操作，由于英文字母的类型很少，因此仅需要8位（一个字节）。对于中文，它通常被使用，但是超过6000个，因此我们的前辈想到了一种表示ASCII表的128个字符的方法，而该表很少在两组中用来表示中文字符，即汉字的内部代码。其余的低128位保留给英文字符，即英文内部代码。</w:t>
      </w:r>
    </w:p>
    <w:p w14:paraId="665B49C1" w14:textId="0F645AF5" w:rsidR="00C2332A" w:rsidRDefault="00F56703" w:rsidP="00F56703">
      <w:pPr>
        <w:ind w:firstLine="420"/>
      </w:pPr>
      <w:r>
        <w:rPr>
          <w:rFonts w:hint="eastAsia"/>
        </w:rPr>
        <w:t>那么，获得汉字的内码后，它仍然只是一组数字，如何在屏幕上显示呢？这涉及文本的字体。尽管字体也是一组数字，但是其含义已从数字的含义根本上发生了变化。它使用数字信息记录英文或中文字符的形状。</w:t>
      </w:r>
    </w:p>
    <w:p w14:paraId="1802355C" w14:textId="07B41D28" w:rsidR="00F56703" w:rsidRDefault="00F56703" w:rsidP="00F56703">
      <w:pPr>
        <w:ind w:firstLine="420"/>
      </w:pPr>
      <w:r w:rsidRPr="00F56703">
        <w:t>12864是图形点矩阵液晶显示器，主要由行驱动器/列驱动器和128x64全点矩阵液晶显示器组成。 图形显示是可能的，并且还可以显示8 x 4（16 x 16点矩阵）汉字。</w:t>
      </w:r>
    </w:p>
    <w:p w14:paraId="5D0010F2" w14:textId="66B78114" w:rsidR="001933C3" w:rsidRDefault="001933C3" w:rsidP="00F56703">
      <w:pPr>
        <w:ind w:firstLine="420"/>
        <w:rPr>
          <w:rFonts w:hint="eastAsia"/>
        </w:rPr>
      </w:pPr>
      <w:r>
        <w:rPr>
          <w:rFonts w:hint="eastAsia"/>
        </w:rPr>
        <w:lastRenderedPageBreak/>
        <w:t>LCD12864液晶模块的引脚功能图如下图：</w:t>
      </w:r>
    </w:p>
    <w:p w14:paraId="1481925E" w14:textId="1769227C" w:rsidR="00C2332A" w:rsidRDefault="00C2332A" w:rsidP="00C2332A">
      <w:pPr>
        <w:spacing w:line="240" w:lineRule="auto"/>
        <w:ind w:firstLine="420"/>
        <w:jc w:val="center"/>
      </w:pPr>
      <w:r>
        <w:rPr>
          <w:rFonts w:cs="Arial"/>
          <w:noProof/>
          <w:color w:val="000000" w:themeColor="text1"/>
          <w:szCs w:val="24"/>
          <w:shd w:val="clear" w:color="auto" w:fill="FFFFFF"/>
        </w:rPr>
        <w:drawing>
          <wp:inline distT="0" distB="0" distL="0" distR="0" wp14:anchorId="0D843FFA" wp14:editId="2596FFD0">
            <wp:extent cx="2349500" cy="32518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349479" cy="3251681"/>
                    </a:xfrm>
                    <a:prstGeom prst="rect">
                      <a:avLst/>
                    </a:prstGeom>
                    <a:noFill/>
                    <a:ln>
                      <a:noFill/>
                    </a:ln>
                  </pic:spPr>
                </pic:pic>
              </a:graphicData>
            </a:graphic>
          </wp:inline>
        </w:drawing>
      </w:r>
    </w:p>
    <w:p w14:paraId="0515D7CE" w14:textId="718A0567" w:rsidR="00C2332A" w:rsidRDefault="00C2332A" w:rsidP="00C2332A">
      <w:pPr>
        <w:ind w:firstLine="420"/>
        <w:jc w:val="center"/>
      </w:pPr>
      <w:r>
        <w:t>图 3-5 LCD</w:t>
      </w:r>
      <w:r>
        <w:rPr>
          <w:rFonts w:hint="eastAsia"/>
        </w:rPr>
        <w:t>1280</w:t>
      </w:r>
      <w:r>
        <w:t xml:space="preserve"> 液晶模块引脚功能图</w:t>
      </w:r>
    </w:p>
    <w:p w14:paraId="042A1856" w14:textId="77777777" w:rsidR="00C2332A" w:rsidRDefault="00C2332A" w:rsidP="00C2332A">
      <w:pPr>
        <w:spacing w:line="240" w:lineRule="auto"/>
        <w:ind w:firstLine="420"/>
        <w:jc w:val="center"/>
        <w:sectPr w:rsidR="00C2332A" w:rsidSect="00A33F3A">
          <w:pgSz w:w="11910" w:h="16840" w:code="9"/>
          <w:pgMar w:top="1440" w:right="1247" w:bottom="1440" w:left="1701" w:header="851" w:footer="964" w:gutter="0"/>
          <w:cols w:space="425"/>
          <w:docGrid w:linePitch="312"/>
        </w:sectPr>
      </w:pPr>
    </w:p>
    <w:p w14:paraId="1F2911DB" w14:textId="72722BF9" w:rsidR="00EA0B12" w:rsidRDefault="00EA0B12" w:rsidP="00EA0B12">
      <w:pPr>
        <w:pStyle w:val="a0"/>
      </w:pPr>
      <w:bookmarkStart w:id="16" w:name="_Toc38634905"/>
      <w:r w:rsidRPr="00EA0B12">
        <w:rPr>
          <w:rFonts w:hint="eastAsia"/>
        </w:rPr>
        <w:lastRenderedPageBreak/>
        <w:t>超重报警模块</w:t>
      </w:r>
      <w:bookmarkEnd w:id="16"/>
    </w:p>
    <w:p w14:paraId="0100F492" w14:textId="77777777" w:rsidR="00C2332A" w:rsidRDefault="00C2332A" w:rsidP="00C2332A">
      <w:pPr>
        <w:ind w:firstLine="420"/>
      </w:pPr>
    </w:p>
    <w:p w14:paraId="6FFD0BD2" w14:textId="01746E0E" w:rsidR="009D61B4" w:rsidRDefault="009D61B4" w:rsidP="00C2332A">
      <w:pPr>
        <w:ind w:firstLine="420"/>
      </w:pPr>
      <w:r w:rsidRPr="009D61B4">
        <w:rPr>
          <w:rFonts w:hint="eastAsia"/>
        </w:rPr>
        <w:t>根据智能电子秤的设计需求，</w:t>
      </w:r>
      <w:r w:rsidR="00F56703">
        <w:rPr>
          <w:rFonts w:hint="eastAsia"/>
        </w:rPr>
        <w:t>设计的这个模块的功能是</w:t>
      </w:r>
      <w:r w:rsidRPr="009D61B4">
        <w:t>：称重智能电子秤的重量时，如果被称量物品的重量超过智能电子秤范围的上限，即大于10kg，则发出命令进行 二极管闪烁，提醒用户避免超过称重范围的称重物品引起电子秤损坏或破坏。</w:t>
      </w:r>
    </w:p>
    <w:p w14:paraId="5A649A4C" w14:textId="77777777" w:rsidR="009F5E9C" w:rsidRPr="00EA0B12" w:rsidRDefault="009F5E9C" w:rsidP="009F5E9C">
      <w:pPr>
        <w:spacing w:line="240" w:lineRule="auto"/>
        <w:ind w:firstLine="420"/>
      </w:pPr>
    </w:p>
    <w:p w14:paraId="2E2CD1B3" w14:textId="36778D42" w:rsidR="00EA0B12" w:rsidRDefault="00EA0B12" w:rsidP="00EA0B12">
      <w:pPr>
        <w:pStyle w:val="a0"/>
      </w:pPr>
      <w:bookmarkStart w:id="17" w:name="_Toc38634906"/>
      <w:r w:rsidRPr="00EA0B12">
        <w:rPr>
          <w:rFonts w:hint="eastAsia"/>
        </w:rPr>
        <w:t>复位电路</w:t>
      </w:r>
      <w:bookmarkEnd w:id="17"/>
    </w:p>
    <w:p w14:paraId="2372FAF0" w14:textId="1EFE41CF" w:rsidR="00C2332A" w:rsidRDefault="00C2332A" w:rsidP="00C2332A">
      <w:pPr>
        <w:ind w:firstLine="420"/>
      </w:pPr>
    </w:p>
    <w:p w14:paraId="25D09B2C" w14:textId="34F799F7" w:rsidR="009F5E9C" w:rsidRPr="009F5E9C" w:rsidRDefault="00B808C5" w:rsidP="009F5E9C">
      <w:pPr>
        <w:ind w:firstLine="420"/>
        <w:rPr>
          <w:lang w:bidi="zh-CN"/>
        </w:rPr>
      </w:pPr>
      <w:r w:rsidRPr="00B808C5">
        <w:rPr>
          <w:rFonts w:hint="eastAsia"/>
          <w:lang w:bidi="zh-CN"/>
        </w:rPr>
        <w:t>智能电子秤每次使用时都需要复位（初始化）单片机，以使单片机系统的组件和电子秤的功能组件可以从初始状态开始工作。</w:t>
      </w:r>
      <w:r w:rsidRPr="00B808C5">
        <w:rPr>
          <w:lang w:bidi="zh-CN"/>
        </w:rPr>
        <w:t>本设计</w:t>
      </w:r>
      <w:r w:rsidR="00F56703">
        <w:rPr>
          <w:rFonts w:hint="eastAsia"/>
          <w:lang w:bidi="zh-CN"/>
        </w:rPr>
        <w:t>使用了</w:t>
      </w:r>
      <w:r w:rsidRPr="00B808C5">
        <w:rPr>
          <w:lang w:bidi="zh-CN"/>
        </w:rPr>
        <w:t>按键复位的方法，</w:t>
      </w:r>
      <w:r w:rsidR="00F56703">
        <w:rPr>
          <w:rFonts w:hint="eastAsia"/>
          <w:lang w:bidi="zh-CN"/>
        </w:rPr>
        <w:t>当然，也可以关机后再开机。</w:t>
      </w:r>
      <w:r w:rsidRPr="00B808C5">
        <w:rPr>
          <w:lang w:bidi="zh-CN"/>
        </w:rPr>
        <w:t>如图3-7所示。</w:t>
      </w:r>
      <w:r w:rsidR="009F5E9C" w:rsidRPr="009F5E9C">
        <w:rPr>
          <w:lang w:bidi="zh-CN"/>
        </w:rPr>
        <w:t xml:space="preserve"> </w:t>
      </w:r>
    </w:p>
    <w:p w14:paraId="1B2F5288" w14:textId="2CB78B51" w:rsidR="00C2332A" w:rsidRDefault="009F5E9C" w:rsidP="009F5E9C">
      <w:pPr>
        <w:spacing w:line="240" w:lineRule="auto"/>
        <w:ind w:firstLine="420"/>
        <w:jc w:val="center"/>
      </w:pPr>
      <w:r>
        <w:rPr>
          <w:noProof/>
        </w:rPr>
        <w:drawing>
          <wp:inline distT="0" distB="0" distL="0" distR="0" wp14:anchorId="5107C265" wp14:editId="62EBAD63">
            <wp:extent cx="952500" cy="971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52500" cy="971550"/>
                    </a:xfrm>
                    <a:prstGeom prst="rect">
                      <a:avLst/>
                    </a:prstGeom>
                    <a:noFill/>
                  </pic:spPr>
                </pic:pic>
              </a:graphicData>
            </a:graphic>
          </wp:inline>
        </w:drawing>
      </w:r>
    </w:p>
    <w:p w14:paraId="186864E4" w14:textId="26FDBD03" w:rsidR="009F5E9C" w:rsidRDefault="009F5E9C" w:rsidP="009F5E9C">
      <w:pPr>
        <w:spacing w:line="240" w:lineRule="auto"/>
        <w:ind w:firstLine="420"/>
        <w:jc w:val="center"/>
      </w:pPr>
      <w:r>
        <w:rPr>
          <w:rFonts w:hint="eastAsia"/>
        </w:rPr>
        <w:t xml:space="preserve"> </w:t>
      </w:r>
      <w:r>
        <w:t xml:space="preserve">           </w:t>
      </w:r>
      <w:r w:rsidRPr="009F5E9C">
        <w:rPr>
          <w:rFonts w:hint="eastAsia"/>
          <w:noProof/>
        </w:rPr>
        <w:drawing>
          <wp:inline distT="0" distB="0" distL="0" distR="0" wp14:anchorId="6383216A" wp14:editId="49177069">
            <wp:extent cx="1424940" cy="1189990"/>
            <wp:effectExtent l="0" t="0" r="381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r="74961"/>
                    <a:stretch/>
                  </pic:blipFill>
                  <pic:spPr bwMode="auto">
                    <a:xfrm>
                      <a:off x="0" y="0"/>
                      <a:ext cx="1424940" cy="1189990"/>
                    </a:xfrm>
                    <a:prstGeom prst="rect">
                      <a:avLst/>
                    </a:prstGeom>
                    <a:noFill/>
                    <a:ln>
                      <a:noFill/>
                    </a:ln>
                    <a:extLst>
                      <a:ext uri="{53640926-AAD7-44D8-BBD7-CCE9431645EC}">
                        <a14:shadowObscured xmlns:a14="http://schemas.microsoft.com/office/drawing/2010/main"/>
                      </a:ext>
                    </a:extLst>
                  </pic:spPr>
                </pic:pic>
              </a:graphicData>
            </a:graphic>
          </wp:inline>
        </w:drawing>
      </w:r>
    </w:p>
    <w:p w14:paraId="346C636C" w14:textId="75A123F3" w:rsidR="009F5E9C" w:rsidRPr="009F5E9C" w:rsidRDefault="009F5E9C" w:rsidP="009F5E9C">
      <w:pPr>
        <w:spacing w:line="240" w:lineRule="auto"/>
        <w:ind w:firstLine="420"/>
        <w:jc w:val="center"/>
        <w:rPr>
          <w:lang w:bidi="zh-CN"/>
        </w:rPr>
      </w:pPr>
      <w:r w:rsidRPr="009F5E9C">
        <w:rPr>
          <w:lang w:bidi="zh-CN"/>
        </w:rPr>
        <w:t>图 3-7 按键复位</w:t>
      </w:r>
      <w:r w:rsidR="00F56703">
        <w:rPr>
          <w:rFonts w:hint="eastAsia"/>
          <w:lang w:bidi="zh-CN"/>
        </w:rPr>
        <w:t>的</w:t>
      </w:r>
      <w:r w:rsidRPr="009F5E9C">
        <w:rPr>
          <w:lang w:bidi="zh-CN"/>
        </w:rPr>
        <w:t xml:space="preserve">电路图 </w:t>
      </w:r>
    </w:p>
    <w:p w14:paraId="4F2BBF4A" w14:textId="42103316" w:rsidR="00B808C5" w:rsidRPr="00B808C5" w:rsidRDefault="00B808C5" w:rsidP="000E2E9E">
      <w:pPr>
        <w:ind w:firstLine="420"/>
        <w:rPr>
          <w:lang w:bidi="zh-CN"/>
        </w:rPr>
      </w:pPr>
      <w:r w:rsidRPr="00B808C5">
        <w:rPr>
          <w:rFonts w:hint="eastAsia"/>
          <w:lang w:bidi="zh-CN"/>
        </w:rPr>
        <w:t>如上</w:t>
      </w:r>
      <w:r w:rsidRPr="00B808C5">
        <w:rPr>
          <w:lang w:bidi="zh-CN"/>
        </w:rPr>
        <w:t>所示，复位电路由一个独立的按钮，一个10kΩ电阻和一个10μF电容器组成。 复位电路工作位置的基本原理：使用按键复位时，复位电路中的电容器将向微控制器的RST引脚提供短时高电平信号。 它逐渐变弱，这表明RST端子上的高电平持续时间取决于电容器的充电时间。 因此，必须将RST端子上的高电平信号保持足够长的时间（两个机器周期或更长时间），以确保可以可靠地重置系统。复位信号必须在两个或两个以上的机器周期内处于高电平。 满足以上</w:t>
      </w:r>
      <w:r w:rsidRPr="00B808C5">
        <w:rPr>
          <w:rFonts w:hint="eastAsia"/>
          <w:lang w:bidi="zh-CN"/>
        </w:rPr>
        <w:t>两点，微控制器可以响应并重置系统。</w:t>
      </w:r>
    </w:p>
    <w:p w14:paraId="73E32889" w14:textId="77777777" w:rsidR="009F5E9C" w:rsidRPr="009F5E9C" w:rsidRDefault="009F5E9C" w:rsidP="000E2E9E">
      <w:pPr>
        <w:ind w:firstLine="420"/>
      </w:pPr>
    </w:p>
    <w:p w14:paraId="7502A379" w14:textId="47E790D6" w:rsidR="00EA0B12" w:rsidRDefault="00EA0B12" w:rsidP="00EA0B12">
      <w:pPr>
        <w:pStyle w:val="a0"/>
      </w:pPr>
      <w:bookmarkStart w:id="18" w:name="_Toc38634907"/>
      <w:r w:rsidRPr="00EA0B12">
        <w:rPr>
          <w:rFonts w:hint="eastAsia"/>
        </w:rPr>
        <w:t>矩阵键盘设计模块</w:t>
      </w:r>
      <w:bookmarkEnd w:id="18"/>
    </w:p>
    <w:p w14:paraId="3817DDBA" w14:textId="77777777" w:rsidR="00244331" w:rsidRDefault="00244331" w:rsidP="000E2E9E">
      <w:pPr>
        <w:ind w:firstLine="420"/>
      </w:pPr>
    </w:p>
    <w:p w14:paraId="19AC2BB3" w14:textId="109826DE" w:rsidR="00C2332A" w:rsidRDefault="000E2E9E" w:rsidP="000E2E9E">
      <w:pPr>
        <w:ind w:firstLine="420"/>
      </w:pPr>
      <w:r w:rsidRPr="000E2E9E">
        <w:rPr>
          <w:rFonts w:hint="eastAsia"/>
        </w:rPr>
        <w:t>当操作中需要较多的按键时，为了减少单片机的</w:t>
      </w:r>
      <w:r w:rsidRPr="000E2E9E">
        <w:t>I/O口占用，通常采用矩阵式排列，即矩阵键盘。在矩阵键盘中，每一条水平线和垂直线在交点处不是直接连接的，而是通过一个键连接的。这样，一个端口（如P3端口）就可以形成4*4=16个键，这是直接用端口线做键盘的两倍，而且线越多，区别就越明显。例如，添加另一行可以形成一个有20个键的键盘，而直接使用端口行只能再生成一个键（9个键）。因此，当键盘所需按键数较大时，采用矩阵法制作键盘是合理的。矩阵键盘的电路图如图3.8所示。</w:t>
      </w:r>
    </w:p>
    <w:p w14:paraId="19C3C741" w14:textId="46029773" w:rsidR="000E2E9E" w:rsidRDefault="000E2E9E" w:rsidP="000E2E9E">
      <w:pPr>
        <w:spacing w:line="240" w:lineRule="auto"/>
        <w:ind w:firstLine="420"/>
        <w:jc w:val="center"/>
      </w:pPr>
      <w:r>
        <w:rPr>
          <w:noProof/>
        </w:rPr>
        <w:lastRenderedPageBreak/>
        <w:drawing>
          <wp:inline distT="0" distB="0" distL="0" distR="0" wp14:anchorId="4C5EA5CD" wp14:editId="660B8568">
            <wp:extent cx="3230880" cy="19983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231645" cy="1999120"/>
                    </a:xfrm>
                    <a:prstGeom prst="rect">
                      <a:avLst/>
                    </a:prstGeom>
                    <a:noFill/>
                    <a:ln>
                      <a:noFill/>
                    </a:ln>
                  </pic:spPr>
                </pic:pic>
              </a:graphicData>
            </a:graphic>
          </wp:inline>
        </w:drawing>
      </w:r>
    </w:p>
    <w:p w14:paraId="5FE0945A" w14:textId="77777777" w:rsidR="000E2E9E" w:rsidRDefault="000E2E9E" w:rsidP="000E2E9E">
      <w:pPr>
        <w:ind w:firstLine="420"/>
        <w:jc w:val="center"/>
      </w:pPr>
      <w:r>
        <w:t xml:space="preserve">图 3-8 </w:t>
      </w:r>
      <w:r>
        <w:rPr>
          <w:rFonts w:hint="eastAsia"/>
        </w:rPr>
        <w:t>矩阵</w:t>
      </w:r>
      <w:r>
        <w:t>按键输入模块</w:t>
      </w:r>
    </w:p>
    <w:p w14:paraId="6C78DF61" w14:textId="4C8CC375" w:rsidR="000E2E9E" w:rsidRDefault="002C7E26" w:rsidP="000E2E9E">
      <w:pPr>
        <w:ind w:firstLine="420"/>
      </w:pPr>
      <w:r>
        <w:rPr>
          <w:rFonts w:hint="eastAsia"/>
        </w:rPr>
        <w:t>每个</w:t>
      </w:r>
      <w:r w:rsidR="000E2E9E" w:rsidRPr="000E2E9E">
        <w:t>按键</w:t>
      </w:r>
      <w:r>
        <w:rPr>
          <w:rFonts w:hint="eastAsia"/>
        </w:rPr>
        <w:t>相对应</w:t>
      </w:r>
      <w:r w:rsidR="000E2E9E" w:rsidRPr="000E2E9E">
        <w:t>应的功能表如3-1所示。</w:t>
      </w:r>
    </w:p>
    <w:p w14:paraId="0CC2BCF8" w14:textId="77777777" w:rsidR="000E2E9E" w:rsidRDefault="000E2E9E" w:rsidP="000E2E9E">
      <w:pPr>
        <w:ind w:firstLine="420"/>
      </w:pPr>
    </w:p>
    <w:p w14:paraId="66FC478F" w14:textId="25D839D5" w:rsidR="000E2E9E" w:rsidRDefault="000E2E9E" w:rsidP="000E2E9E">
      <w:pPr>
        <w:ind w:firstLine="420"/>
        <w:jc w:val="center"/>
      </w:pPr>
      <w:r w:rsidRPr="000E2E9E">
        <w:rPr>
          <w:rFonts w:hint="eastAsia"/>
        </w:rPr>
        <w:t>表</w:t>
      </w:r>
      <w:r w:rsidRPr="000E2E9E">
        <w:t>3-1  矩阵键盘对应功能表</w:t>
      </w:r>
    </w:p>
    <w:tbl>
      <w:tblPr>
        <w:tblStyle w:val="21"/>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418"/>
        <w:gridCol w:w="1418"/>
        <w:gridCol w:w="1418"/>
        <w:gridCol w:w="1418"/>
      </w:tblGrid>
      <w:tr w:rsidR="000E2E9E" w:rsidRPr="000E2E9E" w14:paraId="0F6623F0" w14:textId="77777777" w:rsidTr="00BA6805">
        <w:trPr>
          <w:jc w:val="center"/>
        </w:trPr>
        <w:tc>
          <w:tcPr>
            <w:tcW w:w="1418" w:type="dxa"/>
          </w:tcPr>
          <w:p w14:paraId="0B3F4095" w14:textId="77777777" w:rsidR="000E2E9E" w:rsidRPr="000E2E9E" w:rsidRDefault="000E2E9E" w:rsidP="000E2E9E">
            <w:pPr>
              <w:spacing w:line="440" w:lineRule="exact"/>
              <w:ind w:firstLineChars="0" w:firstLine="0"/>
              <w:jc w:val="center"/>
              <w:rPr>
                <w:rFonts w:ascii="Times New Roman" w:hAnsi="Times New Roman" w:cs="Times New Roman"/>
                <w:sz w:val="24"/>
              </w:rPr>
            </w:pPr>
            <w:r w:rsidRPr="000E2E9E">
              <w:rPr>
                <w:rFonts w:ascii="Times New Roman" w:hAnsi="Times New Roman" w:cs="Times New Roman" w:hint="eastAsia"/>
                <w:sz w:val="24"/>
              </w:rPr>
              <w:t>7</w:t>
            </w:r>
          </w:p>
        </w:tc>
        <w:tc>
          <w:tcPr>
            <w:tcW w:w="1418" w:type="dxa"/>
          </w:tcPr>
          <w:p w14:paraId="149D5146" w14:textId="77777777" w:rsidR="000E2E9E" w:rsidRPr="000E2E9E" w:rsidRDefault="000E2E9E" w:rsidP="000E2E9E">
            <w:pPr>
              <w:spacing w:line="440" w:lineRule="exact"/>
              <w:ind w:firstLineChars="0" w:firstLine="0"/>
              <w:jc w:val="center"/>
              <w:rPr>
                <w:rFonts w:ascii="Times New Roman" w:hAnsi="Times New Roman" w:cs="Times New Roman"/>
                <w:sz w:val="24"/>
              </w:rPr>
            </w:pPr>
            <w:r w:rsidRPr="000E2E9E">
              <w:rPr>
                <w:rFonts w:ascii="Times New Roman" w:hAnsi="Times New Roman" w:cs="Times New Roman" w:hint="eastAsia"/>
                <w:sz w:val="24"/>
              </w:rPr>
              <w:t>8</w:t>
            </w:r>
          </w:p>
        </w:tc>
        <w:tc>
          <w:tcPr>
            <w:tcW w:w="1418" w:type="dxa"/>
          </w:tcPr>
          <w:p w14:paraId="7243A64B" w14:textId="77777777" w:rsidR="000E2E9E" w:rsidRPr="000E2E9E" w:rsidRDefault="000E2E9E" w:rsidP="000E2E9E">
            <w:pPr>
              <w:spacing w:line="440" w:lineRule="exact"/>
              <w:ind w:firstLineChars="0" w:firstLine="0"/>
              <w:jc w:val="center"/>
              <w:rPr>
                <w:rFonts w:ascii="Times New Roman" w:hAnsi="Times New Roman" w:cs="Times New Roman"/>
                <w:sz w:val="24"/>
              </w:rPr>
            </w:pPr>
            <w:r w:rsidRPr="000E2E9E">
              <w:rPr>
                <w:rFonts w:ascii="Times New Roman" w:hAnsi="Times New Roman" w:cs="Times New Roman" w:hint="eastAsia"/>
                <w:sz w:val="24"/>
              </w:rPr>
              <w:t>9</w:t>
            </w:r>
          </w:p>
        </w:tc>
        <w:tc>
          <w:tcPr>
            <w:tcW w:w="1418" w:type="dxa"/>
          </w:tcPr>
          <w:p w14:paraId="284F9078" w14:textId="77777777" w:rsidR="000E2E9E" w:rsidRPr="000E2E9E" w:rsidRDefault="000E2E9E" w:rsidP="000E2E9E">
            <w:pPr>
              <w:spacing w:line="440" w:lineRule="exact"/>
              <w:ind w:firstLineChars="0" w:firstLine="0"/>
              <w:jc w:val="center"/>
              <w:rPr>
                <w:rFonts w:ascii="Times New Roman" w:hAnsi="Times New Roman" w:cs="Times New Roman"/>
                <w:sz w:val="24"/>
              </w:rPr>
            </w:pPr>
            <w:r w:rsidRPr="000E2E9E">
              <w:rPr>
                <w:rFonts w:ascii="Times New Roman" w:hAnsi="Times New Roman" w:cs="Times New Roman" w:hint="eastAsia"/>
                <w:sz w:val="24"/>
              </w:rPr>
              <w:t>输入单价</w:t>
            </w:r>
          </w:p>
        </w:tc>
      </w:tr>
      <w:tr w:rsidR="000E2E9E" w:rsidRPr="000E2E9E" w14:paraId="1ADEE6A4" w14:textId="77777777" w:rsidTr="00BA6805">
        <w:trPr>
          <w:jc w:val="center"/>
        </w:trPr>
        <w:tc>
          <w:tcPr>
            <w:tcW w:w="1418" w:type="dxa"/>
          </w:tcPr>
          <w:p w14:paraId="5C7D6795" w14:textId="77777777" w:rsidR="000E2E9E" w:rsidRPr="000E2E9E" w:rsidRDefault="000E2E9E" w:rsidP="000E2E9E">
            <w:pPr>
              <w:spacing w:line="440" w:lineRule="exact"/>
              <w:ind w:firstLineChars="0" w:firstLine="0"/>
              <w:jc w:val="center"/>
              <w:rPr>
                <w:rFonts w:ascii="Times New Roman" w:hAnsi="Times New Roman" w:cs="Times New Roman"/>
                <w:sz w:val="24"/>
              </w:rPr>
            </w:pPr>
            <w:r w:rsidRPr="000E2E9E">
              <w:rPr>
                <w:rFonts w:ascii="Times New Roman" w:hAnsi="Times New Roman" w:cs="Times New Roman" w:hint="eastAsia"/>
                <w:sz w:val="24"/>
              </w:rPr>
              <w:t>4</w:t>
            </w:r>
          </w:p>
        </w:tc>
        <w:tc>
          <w:tcPr>
            <w:tcW w:w="1418" w:type="dxa"/>
          </w:tcPr>
          <w:p w14:paraId="51FB9E36" w14:textId="77777777" w:rsidR="000E2E9E" w:rsidRPr="000E2E9E" w:rsidRDefault="000E2E9E" w:rsidP="000E2E9E">
            <w:pPr>
              <w:spacing w:line="440" w:lineRule="exact"/>
              <w:ind w:firstLineChars="0" w:firstLine="0"/>
              <w:jc w:val="center"/>
              <w:rPr>
                <w:rFonts w:ascii="Times New Roman" w:hAnsi="Times New Roman" w:cs="Times New Roman"/>
                <w:sz w:val="24"/>
              </w:rPr>
            </w:pPr>
            <w:r w:rsidRPr="000E2E9E">
              <w:rPr>
                <w:rFonts w:ascii="Times New Roman" w:hAnsi="Times New Roman" w:cs="Times New Roman" w:hint="eastAsia"/>
                <w:sz w:val="24"/>
              </w:rPr>
              <w:t>5</w:t>
            </w:r>
          </w:p>
        </w:tc>
        <w:tc>
          <w:tcPr>
            <w:tcW w:w="1418" w:type="dxa"/>
          </w:tcPr>
          <w:p w14:paraId="3CF16AB7" w14:textId="77777777" w:rsidR="000E2E9E" w:rsidRPr="000E2E9E" w:rsidRDefault="000E2E9E" w:rsidP="000E2E9E">
            <w:pPr>
              <w:spacing w:line="440" w:lineRule="exact"/>
              <w:ind w:firstLineChars="0" w:firstLine="0"/>
              <w:jc w:val="center"/>
              <w:rPr>
                <w:rFonts w:ascii="Times New Roman" w:hAnsi="Times New Roman" w:cs="Times New Roman"/>
                <w:sz w:val="24"/>
              </w:rPr>
            </w:pPr>
            <w:r w:rsidRPr="000E2E9E">
              <w:rPr>
                <w:rFonts w:ascii="Times New Roman" w:hAnsi="Times New Roman" w:cs="Times New Roman" w:hint="eastAsia"/>
                <w:sz w:val="24"/>
              </w:rPr>
              <w:t>6</w:t>
            </w:r>
          </w:p>
        </w:tc>
        <w:tc>
          <w:tcPr>
            <w:tcW w:w="1418" w:type="dxa"/>
          </w:tcPr>
          <w:p w14:paraId="1497B3F1" w14:textId="77777777" w:rsidR="000E2E9E" w:rsidRPr="000E2E9E" w:rsidRDefault="000E2E9E" w:rsidP="000E2E9E">
            <w:pPr>
              <w:spacing w:line="440" w:lineRule="exact"/>
              <w:ind w:firstLineChars="0" w:firstLine="0"/>
              <w:jc w:val="center"/>
              <w:rPr>
                <w:rFonts w:ascii="Times New Roman" w:hAnsi="Times New Roman" w:cs="Times New Roman"/>
                <w:sz w:val="24"/>
              </w:rPr>
            </w:pPr>
            <w:r w:rsidRPr="000E2E9E">
              <w:rPr>
                <w:rFonts w:ascii="Times New Roman" w:hAnsi="Times New Roman" w:cs="Times New Roman" w:hint="eastAsia"/>
                <w:sz w:val="24"/>
              </w:rPr>
              <w:t>去皮</w:t>
            </w:r>
          </w:p>
        </w:tc>
      </w:tr>
      <w:tr w:rsidR="000E2E9E" w:rsidRPr="000E2E9E" w14:paraId="25F60E3E" w14:textId="77777777" w:rsidTr="00BA6805">
        <w:trPr>
          <w:jc w:val="center"/>
        </w:trPr>
        <w:tc>
          <w:tcPr>
            <w:tcW w:w="1418" w:type="dxa"/>
          </w:tcPr>
          <w:p w14:paraId="7442DCFE" w14:textId="77777777" w:rsidR="000E2E9E" w:rsidRPr="000E2E9E" w:rsidRDefault="000E2E9E" w:rsidP="000E2E9E">
            <w:pPr>
              <w:spacing w:line="440" w:lineRule="exact"/>
              <w:ind w:firstLineChars="0" w:firstLine="0"/>
              <w:jc w:val="center"/>
              <w:rPr>
                <w:rFonts w:ascii="Times New Roman" w:hAnsi="Times New Roman" w:cs="Times New Roman"/>
                <w:sz w:val="24"/>
              </w:rPr>
            </w:pPr>
            <w:r w:rsidRPr="000E2E9E">
              <w:rPr>
                <w:rFonts w:ascii="Times New Roman" w:hAnsi="Times New Roman" w:cs="Times New Roman" w:hint="eastAsia"/>
                <w:sz w:val="24"/>
              </w:rPr>
              <w:t>1</w:t>
            </w:r>
          </w:p>
        </w:tc>
        <w:tc>
          <w:tcPr>
            <w:tcW w:w="1418" w:type="dxa"/>
          </w:tcPr>
          <w:p w14:paraId="4424FE0D" w14:textId="77777777" w:rsidR="000E2E9E" w:rsidRPr="000E2E9E" w:rsidRDefault="000E2E9E" w:rsidP="000E2E9E">
            <w:pPr>
              <w:spacing w:line="440" w:lineRule="exact"/>
              <w:ind w:firstLineChars="0" w:firstLine="0"/>
              <w:jc w:val="center"/>
              <w:rPr>
                <w:rFonts w:ascii="Times New Roman" w:hAnsi="Times New Roman" w:cs="Times New Roman"/>
                <w:sz w:val="24"/>
              </w:rPr>
            </w:pPr>
            <w:r w:rsidRPr="000E2E9E">
              <w:rPr>
                <w:rFonts w:ascii="Times New Roman" w:hAnsi="Times New Roman" w:cs="Times New Roman" w:hint="eastAsia"/>
                <w:sz w:val="24"/>
              </w:rPr>
              <w:t>2</w:t>
            </w:r>
          </w:p>
        </w:tc>
        <w:tc>
          <w:tcPr>
            <w:tcW w:w="1418" w:type="dxa"/>
          </w:tcPr>
          <w:p w14:paraId="5A330346" w14:textId="77777777" w:rsidR="000E2E9E" w:rsidRPr="000E2E9E" w:rsidRDefault="000E2E9E" w:rsidP="000E2E9E">
            <w:pPr>
              <w:spacing w:line="440" w:lineRule="exact"/>
              <w:ind w:firstLineChars="0" w:firstLine="0"/>
              <w:jc w:val="center"/>
              <w:rPr>
                <w:rFonts w:ascii="Times New Roman" w:hAnsi="Times New Roman" w:cs="Times New Roman"/>
                <w:sz w:val="24"/>
              </w:rPr>
            </w:pPr>
            <w:r w:rsidRPr="000E2E9E">
              <w:rPr>
                <w:rFonts w:ascii="Times New Roman" w:hAnsi="Times New Roman" w:cs="Times New Roman" w:hint="eastAsia"/>
                <w:sz w:val="24"/>
              </w:rPr>
              <w:t>3</w:t>
            </w:r>
          </w:p>
        </w:tc>
        <w:tc>
          <w:tcPr>
            <w:tcW w:w="1418" w:type="dxa"/>
          </w:tcPr>
          <w:p w14:paraId="72118A5D" w14:textId="77777777" w:rsidR="000E2E9E" w:rsidRPr="000E2E9E" w:rsidRDefault="000E2E9E" w:rsidP="000E2E9E">
            <w:pPr>
              <w:spacing w:line="440" w:lineRule="exact"/>
              <w:ind w:firstLineChars="0" w:firstLine="0"/>
              <w:jc w:val="center"/>
              <w:rPr>
                <w:rFonts w:ascii="Times New Roman" w:hAnsi="Times New Roman" w:cs="Times New Roman"/>
                <w:sz w:val="24"/>
              </w:rPr>
            </w:pPr>
            <w:r w:rsidRPr="000E2E9E">
              <w:rPr>
                <w:rFonts w:ascii="Times New Roman" w:hAnsi="Times New Roman" w:cs="Times New Roman" w:hint="eastAsia"/>
                <w:sz w:val="24"/>
              </w:rPr>
              <w:t>重新输入</w:t>
            </w:r>
          </w:p>
        </w:tc>
      </w:tr>
      <w:tr w:rsidR="000E2E9E" w:rsidRPr="000E2E9E" w14:paraId="10FE2E47" w14:textId="77777777" w:rsidTr="00BA6805">
        <w:trPr>
          <w:jc w:val="center"/>
        </w:trPr>
        <w:tc>
          <w:tcPr>
            <w:tcW w:w="1418" w:type="dxa"/>
          </w:tcPr>
          <w:p w14:paraId="6B8D2F1F" w14:textId="77777777" w:rsidR="000E2E9E" w:rsidRPr="000E2E9E" w:rsidRDefault="000E2E9E" w:rsidP="000E2E9E">
            <w:pPr>
              <w:spacing w:line="440" w:lineRule="exact"/>
              <w:ind w:firstLineChars="0" w:firstLine="0"/>
              <w:jc w:val="center"/>
              <w:rPr>
                <w:rFonts w:ascii="Times New Roman" w:hAnsi="Times New Roman" w:cs="Times New Roman"/>
                <w:sz w:val="24"/>
              </w:rPr>
            </w:pPr>
            <w:r w:rsidRPr="000E2E9E">
              <w:rPr>
                <w:rFonts w:ascii="Times New Roman" w:hAnsi="Times New Roman" w:cs="Times New Roman" w:hint="eastAsia"/>
                <w:sz w:val="24"/>
              </w:rPr>
              <w:t>.</w:t>
            </w:r>
          </w:p>
        </w:tc>
        <w:tc>
          <w:tcPr>
            <w:tcW w:w="1418" w:type="dxa"/>
          </w:tcPr>
          <w:p w14:paraId="2255A6DC" w14:textId="77777777" w:rsidR="000E2E9E" w:rsidRPr="000E2E9E" w:rsidRDefault="000E2E9E" w:rsidP="000E2E9E">
            <w:pPr>
              <w:spacing w:line="440" w:lineRule="exact"/>
              <w:ind w:firstLineChars="0" w:firstLine="0"/>
              <w:jc w:val="center"/>
              <w:rPr>
                <w:rFonts w:ascii="Times New Roman" w:hAnsi="Times New Roman" w:cs="Times New Roman"/>
                <w:sz w:val="24"/>
              </w:rPr>
            </w:pPr>
            <w:r w:rsidRPr="000E2E9E">
              <w:rPr>
                <w:rFonts w:ascii="Times New Roman" w:hAnsi="Times New Roman" w:cs="Times New Roman" w:hint="eastAsia"/>
                <w:sz w:val="24"/>
              </w:rPr>
              <w:t>0</w:t>
            </w:r>
          </w:p>
        </w:tc>
        <w:tc>
          <w:tcPr>
            <w:tcW w:w="1418" w:type="dxa"/>
          </w:tcPr>
          <w:p w14:paraId="4AEEFD4B" w14:textId="77777777" w:rsidR="000E2E9E" w:rsidRPr="000E2E9E" w:rsidRDefault="000E2E9E" w:rsidP="000E2E9E">
            <w:pPr>
              <w:spacing w:line="440" w:lineRule="exact"/>
              <w:ind w:firstLineChars="0" w:firstLine="0"/>
              <w:jc w:val="center"/>
              <w:rPr>
                <w:rFonts w:ascii="Times New Roman" w:hAnsi="Times New Roman" w:cs="Times New Roman"/>
                <w:sz w:val="24"/>
              </w:rPr>
            </w:pPr>
            <w:r w:rsidRPr="000E2E9E">
              <w:rPr>
                <w:rFonts w:ascii="Times New Roman" w:hAnsi="Times New Roman" w:cs="Times New Roman" w:hint="eastAsia"/>
                <w:sz w:val="24"/>
              </w:rPr>
              <w:t>退格</w:t>
            </w:r>
          </w:p>
        </w:tc>
        <w:tc>
          <w:tcPr>
            <w:tcW w:w="1418" w:type="dxa"/>
          </w:tcPr>
          <w:p w14:paraId="4D780900" w14:textId="77777777" w:rsidR="000E2E9E" w:rsidRPr="000E2E9E" w:rsidRDefault="000E2E9E" w:rsidP="000E2E9E">
            <w:pPr>
              <w:spacing w:line="440" w:lineRule="exact"/>
              <w:ind w:firstLineChars="0" w:firstLine="0"/>
              <w:jc w:val="center"/>
              <w:rPr>
                <w:rFonts w:ascii="Times New Roman" w:hAnsi="Times New Roman" w:cs="Times New Roman"/>
                <w:sz w:val="24"/>
              </w:rPr>
            </w:pPr>
            <w:r w:rsidRPr="000E2E9E">
              <w:rPr>
                <w:rFonts w:ascii="Times New Roman" w:hAnsi="Times New Roman" w:cs="Times New Roman" w:hint="eastAsia"/>
                <w:sz w:val="24"/>
              </w:rPr>
              <w:t>确定</w:t>
            </w:r>
          </w:p>
        </w:tc>
      </w:tr>
    </w:tbl>
    <w:p w14:paraId="63B49879" w14:textId="77777777" w:rsidR="000578D4" w:rsidRDefault="000578D4" w:rsidP="00C2332A">
      <w:pPr>
        <w:ind w:firstLine="420"/>
        <w:sectPr w:rsidR="000578D4" w:rsidSect="00A33F3A">
          <w:pgSz w:w="11910" w:h="16840" w:code="9"/>
          <w:pgMar w:top="1440" w:right="1247" w:bottom="1440" w:left="1701" w:header="851" w:footer="964" w:gutter="0"/>
          <w:cols w:space="425"/>
          <w:docGrid w:linePitch="312"/>
        </w:sectPr>
      </w:pPr>
    </w:p>
    <w:p w14:paraId="732D9148" w14:textId="7D89F5C6" w:rsidR="00EA0B12" w:rsidRPr="00EA0B12" w:rsidRDefault="00EA0B12" w:rsidP="00EA0B12">
      <w:pPr>
        <w:pStyle w:val="ab"/>
      </w:pPr>
      <w:bookmarkStart w:id="19" w:name="_Toc38634908"/>
      <w:r w:rsidRPr="00EA0B12">
        <w:rPr>
          <w:rFonts w:hint="eastAsia"/>
        </w:rPr>
        <w:lastRenderedPageBreak/>
        <w:t>软件设计</w:t>
      </w:r>
      <w:bookmarkEnd w:id="19"/>
    </w:p>
    <w:p w14:paraId="18526649" w14:textId="41B36299" w:rsidR="00EA0B12" w:rsidRDefault="00EA0B12" w:rsidP="00EA0B12">
      <w:pPr>
        <w:pStyle w:val="a0"/>
      </w:pPr>
      <w:bookmarkStart w:id="20" w:name="_Toc38634909"/>
      <w:r w:rsidRPr="00EA0B12">
        <w:rPr>
          <w:rFonts w:hint="eastAsia"/>
        </w:rPr>
        <w:t>软件开发环境</w:t>
      </w:r>
      <w:bookmarkEnd w:id="20"/>
    </w:p>
    <w:p w14:paraId="10490790" w14:textId="77777777" w:rsidR="00244331" w:rsidRDefault="00244331" w:rsidP="00C2332A">
      <w:pPr>
        <w:ind w:firstLine="420"/>
      </w:pPr>
    </w:p>
    <w:p w14:paraId="2BCF7F29" w14:textId="6D4DA4AC" w:rsidR="001933C3" w:rsidRDefault="000578D4" w:rsidP="005E0C6D">
      <w:pPr>
        <w:ind w:firstLine="420"/>
        <w:rPr>
          <w:rFonts w:hint="eastAsia"/>
        </w:rPr>
      </w:pPr>
      <w:r w:rsidRPr="000578D4">
        <w:rPr>
          <w:rFonts w:hint="eastAsia"/>
        </w:rPr>
        <w:t>该设计使用</w:t>
      </w:r>
      <w:r w:rsidRPr="000578D4">
        <w:t>KeilμVision4进行编程。</w:t>
      </w:r>
      <w:r w:rsidR="001933C3" w:rsidRPr="001933C3">
        <w:t>Keil C51是应用于PLC编程的软件开发工具，具有功能强大的仿真器，调试器，宏汇编器，单板计算机和符合生产标准的Keil C编译器。 基于嵌入式软件开发，详细的研发进度使您可以准确地模拟嵌入式开发的硬件配置，并使用详细的测试报告轻松合理地分析定量数据。</w:t>
      </w:r>
    </w:p>
    <w:p w14:paraId="53BC59F6" w14:textId="77777777" w:rsidR="00244331" w:rsidRPr="00EA0B12" w:rsidRDefault="00244331" w:rsidP="00244331">
      <w:pPr>
        <w:ind w:firstLine="420"/>
      </w:pPr>
    </w:p>
    <w:p w14:paraId="5879B341" w14:textId="2099AF74" w:rsidR="00EA0B12" w:rsidRDefault="00EA0B12" w:rsidP="00EA0B12">
      <w:pPr>
        <w:pStyle w:val="a0"/>
      </w:pPr>
      <w:bookmarkStart w:id="21" w:name="_Toc38634910"/>
      <w:r w:rsidRPr="00EA0B12">
        <w:rPr>
          <w:rFonts w:hint="eastAsia"/>
        </w:rPr>
        <w:t>主程序流程图</w:t>
      </w:r>
      <w:bookmarkEnd w:id="21"/>
    </w:p>
    <w:p w14:paraId="77CA5073" w14:textId="77777777" w:rsidR="00244331" w:rsidRDefault="00244331" w:rsidP="00C2332A">
      <w:pPr>
        <w:ind w:firstLine="420"/>
      </w:pPr>
    </w:p>
    <w:p w14:paraId="42ECAAA4" w14:textId="43A599A1" w:rsidR="00C2332A" w:rsidRDefault="000578D4" w:rsidP="00244331">
      <w:pPr>
        <w:ind w:firstLine="420"/>
      </w:pPr>
      <w:r w:rsidRPr="000578D4">
        <w:rPr>
          <w:rFonts w:hint="eastAsia"/>
        </w:rPr>
        <w:t>主函数</w:t>
      </w:r>
      <w:r w:rsidRPr="000578D4">
        <w:t>main（）是程序的</w:t>
      </w:r>
      <w:r w:rsidR="005E0C6D">
        <w:rPr>
          <w:rFonts w:hint="eastAsia"/>
        </w:rPr>
        <w:t>起始</w:t>
      </w:r>
      <w:r w:rsidRPr="000578D4">
        <w:t>函数，完整的程序必须包含此函数。 在此功能开始时，需要先初始化MCU和某些外围设备，然后才能正常使用它们。 初始化并重新分配一些变量。 初始化后，进入死循环。 如果不进入死循环，程序将退出一次。 如果添加无限循环程序，它将继续循环以实现实时检测和执行的目的。 在设计主程序时，应注意，在主函数中放置过多代码是不合适的。 特定代码通常由函数封装，然后在主函数中调用，因此也可以轻松读取和修改。 具体</w:t>
      </w:r>
      <w:r w:rsidR="005E0C6D">
        <w:rPr>
          <w:rFonts w:hint="eastAsia"/>
        </w:rPr>
        <w:t>的</w:t>
      </w:r>
      <w:r w:rsidRPr="000578D4">
        <w:t>流程图如下面的4.1所示。</w:t>
      </w:r>
    </w:p>
    <w:p w14:paraId="39F22373" w14:textId="77777777" w:rsidR="002C7E26" w:rsidRDefault="000578D4" w:rsidP="002C7E26">
      <w:pPr>
        <w:spacing w:line="240" w:lineRule="auto"/>
        <w:ind w:firstLine="420"/>
        <w:jc w:val="center"/>
      </w:pPr>
      <w:r>
        <w:object w:dxaOrig="4554" w:dyaOrig="13362" w14:anchorId="3B00DE95">
          <v:shape id="_x0000_i1026" type="#_x0000_t75" style="width:228pt;height:668pt" o:ole="">
            <v:imagedata r:id="rId33" o:title=""/>
          </v:shape>
          <o:OLEObject Type="Embed" ProgID="Visio.Drawing.11" ShapeID="_x0000_i1026" DrawAspect="Content" ObjectID="_1649422686" r:id="rId34"/>
        </w:object>
      </w:r>
    </w:p>
    <w:p w14:paraId="42B63CEA" w14:textId="08E7A6AE" w:rsidR="000578D4" w:rsidRDefault="000578D4" w:rsidP="002C7E26">
      <w:pPr>
        <w:spacing w:line="240" w:lineRule="auto"/>
        <w:ind w:firstLine="420"/>
        <w:jc w:val="center"/>
      </w:pPr>
      <w:r w:rsidRPr="000578D4">
        <w:rPr>
          <w:rFonts w:hint="eastAsia"/>
        </w:rPr>
        <w:t>图</w:t>
      </w:r>
      <w:r w:rsidRPr="000578D4">
        <w:t xml:space="preserve"> 4-1 主程序流程图</w:t>
      </w:r>
    </w:p>
    <w:p w14:paraId="7D554EE6" w14:textId="4AB5FCF6" w:rsidR="00244331" w:rsidRDefault="00244331" w:rsidP="000578D4">
      <w:pPr>
        <w:spacing w:line="240" w:lineRule="auto"/>
        <w:ind w:firstLine="420"/>
        <w:jc w:val="center"/>
        <w:sectPr w:rsidR="00244331" w:rsidSect="00A33F3A">
          <w:pgSz w:w="11910" w:h="16840" w:code="9"/>
          <w:pgMar w:top="1440" w:right="1247" w:bottom="1440" w:left="1701" w:header="851" w:footer="964" w:gutter="0"/>
          <w:cols w:space="425"/>
          <w:docGrid w:linePitch="312"/>
        </w:sectPr>
      </w:pPr>
    </w:p>
    <w:p w14:paraId="065667D2" w14:textId="43CE6C29" w:rsidR="006F35D0" w:rsidRDefault="006F35D0" w:rsidP="006F35D0">
      <w:pPr>
        <w:pStyle w:val="a0"/>
      </w:pPr>
      <w:bookmarkStart w:id="22" w:name="_Toc38634911"/>
      <w:r w:rsidRPr="006F35D0">
        <w:lastRenderedPageBreak/>
        <w:t>LCD12864</w:t>
      </w:r>
      <w:r w:rsidRPr="006F35D0">
        <w:t>显示函数流程图</w:t>
      </w:r>
      <w:bookmarkEnd w:id="22"/>
    </w:p>
    <w:p w14:paraId="755159BC" w14:textId="77777777" w:rsidR="00244331" w:rsidRDefault="00244331" w:rsidP="00C2332A">
      <w:pPr>
        <w:ind w:firstLine="420"/>
      </w:pPr>
    </w:p>
    <w:p w14:paraId="2F864088" w14:textId="4D05E8DF" w:rsidR="005E0C6D" w:rsidRDefault="005E0C6D" w:rsidP="00244331">
      <w:pPr>
        <w:ind w:firstLine="420"/>
      </w:pPr>
      <w:r>
        <w:rPr>
          <w:rFonts w:hint="eastAsia"/>
        </w:rPr>
        <w:t>LCD12864液晶显示程序的模块介绍如下。本液晶是自带字库的，所以不需要对每个led点进行设置，我们几乎仅需要关注写入字符的起始地址就行了，其实地址设置好后后面的字符地址会自动加一。我们也可以在液晶屏上显示动画，本设计就设计了一个开机动画，函数命名为LCD12864_</w:t>
      </w:r>
      <w:r>
        <w:t>image3216</w:t>
      </w:r>
      <w:r>
        <w:rPr>
          <w:rFonts w:hint="eastAsia"/>
        </w:rPr>
        <w:t>。</w:t>
      </w:r>
    </w:p>
    <w:p w14:paraId="611840A7" w14:textId="4B6652E0" w:rsidR="00C2332A" w:rsidRDefault="000578D4" w:rsidP="00244331">
      <w:pPr>
        <w:ind w:firstLine="420"/>
      </w:pPr>
      <w:r w:rsidRPr="000578D4">
        <w:t>显示功能的流程图在4.2中显示。</w:t>
      </w:r>
    </w:p>
    <w:p w14:paraId="1195CED5" w14:textId="6946DCDA" w:rsidR="000578D4" w:rsidRDefault="000578D4" w:rsidP="00244331">
      <w:pPr>
        <w:spacing w:line="240" w:lineRule="auto"/>
        <w:ind w:firstLine="420"/>
        <w:jc w:val="center"/>
      </w:pPr>
      <w:r>
        <w:object w:dxaOrig="4839" w:dyaOrig="11721" w14:anchorId="6CE7CD43">
          <v:shape id="_x0000_i1027" type="#_x0000_t75" style="width:242pt;height:586pt" o:ole="">
            <v:imagedata r:id="rId35" o:title=""/>
          </v:shape>
          <o:OLEObject Type="Embed" ProgID="Visio.Drawing.11" ShapeID="_x0000_i1027" DrawAspect="Content" ObjectID="_1649422687" r:id="rId36"/>
        </w:object>
      </w:r>
    </w:p>
    <w:p w14:paraId="5A0AFBE7" w14:textId="77777777" w:rsidR="000578D4" w:rsidRDefault="000578D4" w:rsidP="00244331">
      <w:pPr>
        <w:ind w:firstLine="420"/>
        <w:jc w:val="center"/>
      </w:pPr>
      <w:r>
        <w:t>图 4-2 显示部分流程图</w:t>
      </w:r>
    </w:p>
    <w:p w14:paraId="5E937561" w14:textId="77777777" w:rsidR="000578D4" w:rsidRPr="006F35D0" w:rsidRDefault="000578D4" w:rsidP="000578D4">
      <w:pPr>
        <w:spacing w:line="240" w:lineRule="auto"/>
        <w:ind w:firstLine="420"/>
      </w:pPr>
    </w:p>
    <w:p w14:paraId="0380DB68" w14:textId="670A014A" w:rsidR="006F35D0" w:rsidRDefault="006F35D0" w:rsidP="006F35D0">
      <w:pPr>
        <w:pStyle w:val="a0"/>
      </w:pPr>
      <w:bookmarkStart w:id="23" w:name="_Toc38634912"/>
      <w:r w:rsidRPr="006F35D0">
        <w:rPr>
          <w:rFonts w:hint="eastAsia"/>
        </w:rPr>
        <w:t>矩阵键盘检测函数的流程图</w:t>
      </w:r>
      <w:bookmarkEnd w:id="23"/>
    </w:p>
    <w:p w14:paraId="56EA8F88" w14:textId="77777777" w:rsidR="00244331" w:rsidRDefault="00244331" w:rsidP="000578D4">
      <w:pPr>
        <w:ind w:firstLine="420"/>
      </w:pPr>
    </w:p>
    <w:p w14:paraId="7AD264C0" w14:textId="4DDD9456" w:rsidR="000578D4" w:rsidRDefault="000578D4" w:rsidP="00244331">
      <w:pPr>
        <w:ind w:firstLine="420"/>
      </w:pPr>
      <w:r>
        <w:rPr>
          <w:rFonts w:hint="eastAsia"/>
        </w:rPr>
        <w:t>程序中矩阵键盘的具体测试方法如下（流程图中</w:t>
      </w:r>
      <w:r w:rsidR="006C7B18">
        <w:rPr>
          <w:rFonts w:hint="eastAsia"/>
        </w:rPr>
        <w:t>KEY</w:t>
      </w:r>
      <w:r>
        <w:rPr>
          <w:rFonts w:hint="eastAsia"/>
        </w:rPr>
        <w:t>代表</w:t>
      </w:r>
      <w:r>
        <w:t>P3口）。</w:t>
      </w:r>
    </w:p>
    <w:p w14:paraId="74701CCC" w14:textId="77777777" w:rsidR="000578D4" w:rsidRDefault="000578D4" w:rsidP="00244331">
      <w:pPr>
        <w:ind w:firstLine="420"/>
      </w:pPr>
      <w:r>
        <w:rPr>
          <w:rFonts w:hint="eastAsia"/>
        </w:rPr>
        <w:lastRenderedPageBreak/>
        <w:t>（</w:t>
      </w:r>
      <w:r>
        <w:t>1） 首先，将键盘上所有的p3.0-p3.3线设置为低电平，然后检查p3.5-p3.7线是否有低电平现象。如果一列中有一个低电平，它将证明该列中的四个键之一已按下。如果线路中没有低电平，则没有按键。</w:t>
      </w:r>
    </w:p>
    <w:p w14:paraId="05E05C69" w14:textId="1FBE5117" w:rsidR="00C2332A" w:rsidRDefault="000578D4" w:rsidP="00244331">
      <w:pPr>
        <w:ind w:firstLine="420"/>
      </w:pPr>
      <w:r>
        <w:rPr>
          <w:rFonts w:hint="eastAsia"/>
        </w:rPr>
        <w:t>（</w:t>
      </w:r>
      <w:r>
        <w:t>2） 当确认按下某个键时，将进一步确定按下哪个键。方法是：将四行p3.0-p3.3按顺序设置为低电平，即当一行低时，另一行保持在高电平。然后，通过确定当某条线是低电平时，如果第一步中获得的列是低电平，则可以确定该线与第一步中获得的列相交的键是按下的键。矩阵键盘检测功能流程图见4.4。</w:t>
      </w:r>
    </w:p>
    <w:p w14:paraId="6339B273" w14:textId="48A38F4D" w:rsidR="000578D4" w:rsidRDefault="000578D4" w:rsidP="00244331">
      <w:pPr>
        <w:spacing w:line="240" w:lineRule="auto"/>
        <w:ind w:firstLine="420"/>
        <w:jc w:val="center"/>
      </w:pPr>
      <w:r>
        <w:object w:dxaOrig="6112" w:dyaOrig="10130" w14:anchorId="325EB754">
          <v:shape id="_x0000_i1028" type="#_x0000_t75" style="width:305.5pt;height:506.5pt" o:ole="">
            <v:imagedata r:id="rId37" o:title=""/>
          </v:shape>
          <o:OLEObject Type="Embed" ProgID="Visio.Drawing.11" ShapeID="_x0000_i1028" DrawAspect="Content" ObjectID="_1649422688" r:id="rId38"/>
        </w:object>
      </w:r>
    </w:p>
    <w:p w14:paraId="74BB473E" w14:textId="5476ACCB" w:rsidR="000578D4" w:rsidRDefault="000578D4" w:rsidP="00244331">
      <w:pPr>
        <w:ind w:firstLine="420"/>
        <w:jc w:val="center"/>
      </w:pPr>
      <w:r>
        <w:t xml:space="preserve">图 4-3 </w:t>
      </w:r>
      <w:r w:rsidR="0040715F">
        <w:rPr>
          <w:rFonts w:hint="eastAsia"/>
        </w:rPr>
        <w:t>矩阵键盘</w:t>
      </w:r>
      <w:r>
        <w:t>按键部分流程图</w:t>
      </w:r>
    </w:p>
    <w:p w14:paraId="45BD6BCB" w14:textId="0EDD1707" w:rsidR="000578D4" w:rsidRDefault="000578D4" w:rsidP="000578D4">
      <w:pPr>
        <w:spacing w:line="240" w:lineRule="auto"/>
        <w:ind w:firstLine="420"/>
      </w:pPr>
    </w:p>
    <w:p w14:paraId="11AB2085" w14:textId="77777777" w:rsidR="00244331" w:rsidRDefault="00244331" w:rsidP="000578D4">
      <w:pPr>
        <w:spacing w:line="240" w:lineRule="auto"/>
        <w:ind w:firstLine="420"/>
        <w:sectPr w:rsidR="00244331" w:rsidSect="00A33F3A">
          <w:pgSz w:w="11910" w:h="16840" w:code="9"/>
          <w:pgMar w:top="1440" w:right="1247" w:bottom="1440" w:left="1701" w:header="851" w:footer="964" w:gutter="0"/>
          <w:cols w:space="425"/>
          <w:docGrid w:linePitch="312"/>
        </w:sectPr>
      </w:pPr>
    </w:p>
    <w:p w14:paraId="3F95BAD8" w14:textId="1F473EC8" w:rsidR="006F35D0" w:rsidRDefault="006F35D0" w:rsidP="006F35D0">
      <w:pPr>
        <w:pStyle w:val="a0"/>
      </w:pPr>
      <w:bookmarkStart w:id="24" w:name="_Toc38634913"/>
      <w:r w:rsidRPr="006F35D0">
        <w:rPr>
          <w:rFonts w:hint="eastAsia"/>
        </w:rPr>
        <w:lastRenderedPageBreak/>
        <w:t>超重报警部分流程图</w:t>
      </w:r>
      <w:bookmarkEnd w:id="24"/>
    </w:p>
    <w:p w14:paraId="702E61F6" w14:textId="77777777" w:rsidR="00244331" w:rsidRDefault="00244331" w:rsidP="000578D4">
      <w:pPr>
        <w:ind w:firstLine="420"/>
      </w:pPr>
    </w:p>
    <w:p w14:paraId="0B404791" w14:textId="605D23AC" w:rsidR="000578D4" w:rsidRDefault="000578D4" w:rsidP="000578D4">
      <w:pPr>
        <w:ind w:firstLine="420"/>
      </w:pPr>
      <w:r w:rsidRPr="000578D4">
        <w:rPr>
          <w:rFonts w:hint="eastAsia"/>
        </w:rPr>
        <w:t>智能电子秤超重报警部分流程图如下图</w:t>
      </w:r>
      <w:r w:rsidRPr="000578D4">
        <w:t xml:space="preserve"> 4-4 所示</w:t>
      </w:r>
    </w:p>
    <w:p w14:paraId="742FF833" w14:textId="58EFF053" w:rsidR="000578D4" w:rsidRDefault="000578D4" w:rsidP="00244331">
      <w:pPr>
        <w:spacing w:line="240" w:lineRule="auto"/>
        <w:ind w:firstLine="420"/>
        <w:jc w:val="center"/>
      </w:pPr>
      <w:r>
        <w:rPr>
          <w:noProof/>
        </w:rPr>
        <w:drawing>
          <wp:inline distT="0" distB="0" distL="0" distR="0" wp14:anchorId="43BDFE22" wp14:editId="76A9535C">
            <wp:extent cx="2615565" cy="2341245"/>
            <wp:effectExtent l="0" t="0" r="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15565" cy="2341245"/>
                    </a:xfrm>
                    <a:prstGeom prst="rect">
                      <a:avLst/>
                    </a:prstGeom>
                    <a:noFill/>
                  </pic:spPr>
                </pic:pic>
              </a:graphicData>
            </a:graphic>
          </wp:inline>
        </w:drawing>
      </w:r>
    </w:p>
    <w:p w14:paraId="2CBF6F52" w14:textId="21F9A2A6" w:rsidR="000578D4" w:rsidRDefault="000578D4" w:rsidP="00244331">
      <w:pPr>
        <w:ind w:firstLine="420"/>
        <w:jc w:val="center"/>
      </w:pPr>
      <w:r w:rsidRPr="000578D4">
        <w:rPr>
          <w:rFonts w:hint="eastAsia"/>
        </w:rPr>
        <w:t>图</w:t>
      </w:r>
      <w:r w:rsidRPr="000578D4">
        <w:t xml:space="preserve"> 4-4 超重报警部分流程图</w:t>
      </w:r>
    </w:p>
    <w:p w14:paraId="14F08042" w14:textId="33CAC15F" w:rsidR="009B04D0" w:rsidRDefault="009B04D0" w:rsidP="00244331">
      <w:pPr>
        <w:ind w:firstLine="420"/>
      </w:pPr>
      <w:r w:rsidRPr="009B04D0">
        <w:rPr>
          <w:rFonts w:hint="eastAsia"/>
        </w:rPr>
        <w:t>超重警报部分的工作方法是：称重传感器将物品的重量转换为可测量的电压变化，然后</w:t>
      </w:r>
      <w:r w:rsidRPr="009B04D0">
        <w:t>AD转换器将该模拟量转换为数字量并将其发送到微控制器。 比较范围。 如果物品的重量超过智能电子秤范围的最大值，单片机将调用超重警报子程序并发出指令，使</w:t>
      </w:r>
      <w:r>
        <w:rPr>
          <w:rFonts w:hint="eastAsia"/>
        </w:rPr>
        <w:t>LED灯亮起</w:t>
      </w:r>
      <w:r w:rsidRPr="009B04D0">
        <w:t>。</w:t>
      </w:r>
    </w:p>
    <w:p w14:paraId="75CE1AC3" w14:textId="77777777" w:rsidR="000578D4" w:rsidRDefault="000578D4" w:rsidP="000578D4">
      <w:pPr>
        <w:ind w:firstLine="420"/>
      </w:pPr>
    </w:p>
    <w:p w14:paraId="3DAC8A6D" w14:textId="77777777" w:rsidR="000578D4" w:rsidRDefault="000578D4" w:rsidP="00C2332A">
      <w:pPr>
        <w:ind w:firstLine="420"/>
        <w:sectPr w:rsidR="000578D4" w:rsidSect="00A33F3A">
          <w:pgSz w:w="11910" w:h="16840" w:code="9"/>
          <w:pgMar w:top="1440" w:right="1247" w:bottom="1440" w:left="1701" w:header="851" w:footer="964" w:gutter="0"/>
          <w:cols w:space="425"/>
          <w:docGrid w:linePitch="312"/>
        </w:sectPr>
      </w:pPr>
    </w:p>
    <w:p w14:paraId="62679C85" w14:textId="00A9DD5F" w:rsidR="006F35D0" w:rsidRPr="006F35D0" w:rsidRDefault="006F35D0" w:rsidP="006F35D0">
      <w:pPr>
        <w:pStyle w:val="ab"/>
      </w:pPr>
      <w:bookmarkStart w:id="25" w:name="_Toc38634914"/>
      <w:r w:rsidRPr="006F35D0">
        <w:rPr>
          <w:rFonts w:hint="eastAsia"/>
        </w:rPr>
        <w:lastRenderedPageBreak/>
        <w:t>系统调试与调试结果</w:t>
      </w:r>
      <w:bookmarkEnd w:id="25"/>
    </w:p>
    <w:p w14:paraId="178D7743" w14:textId="71197366" w:rsidR="006F35D0" w:rsidRDefault="006F35D0" w:rsidP="006F35D0">
      <w:pPr>
        <w:pStyle w:val="a0"/>
      </w:pPr>
      <w:bookmarkStart w:id="26" w:name="_Toc38634915"/>
      <w:r w:rsidRPr="006F35D0">
        <w:rPr>
          <w:rFonts w:hint="eastAsia"/>
        </w:rPr>
        <w:t>硬件电路的制作</w:t>
      </w:r>
      <w:bookmarkEnd w:id="26"/>
    </w:p>
    <w:p w14:paraId="35612829" w14:textId="77777777" w:rsidR="00244331" w:rsidRDefault="00244331" w:rsidP="00C2332A">
      <w:pPr>
        <w:ind w:firstLine="420"/>
      </w:pPr>
    </w:p>
    <w:p w14:paraId="08EC23DB" w14:textId="284ADC9A" w:rsidR="000578D4" w:rsidRDefault="000578D4" w:rsidP="00244331">
      <w:pPr>
        <w:ind w:firstLine="420"/>
      </w:pPr>
      <w:r w:rsidRPr="000578D4">
        <w:rPr>
          <w:rFonts w:hint="eastAsia"/>
        </w:rPr>
        <w:t>根据设计的</w:t>
      </w:r>
      <w:r w:rsidR="00A74263">
        <w:rPr>
          <w:rFonts w:hint="eastAsia"/>
        </w:rPr>
        <w:t>原理图，</w:t>
      </w:r>
      <w:r w:rsidRPr="000578D4">
        <w:rPr>
          <w:rFonts w:hint="eastAsia"/>
        </w:rPr>
        <w:t>将</w:t>
      </w:r>
      <w:r w:rsidR="0040715F">
        <w:rPr>
          <w:rFonts w:hint="eastAsia"/>
        </w:rPr>
        <w:t>每个</w:t>
      </w:r>
      <w:r w:rsidRPr="000578D4">
        <w:rPr>
          <w:rFonts w:hint="eastAsia"/>
        </w:rPr>
        <w:t>器件</w:t>
      </w:r>
      <w:r w:rsidR="0040715F">
        <w:rPr>
          <w:rFonts w:hint="eastAsia"/>
        </w:rPr>
        <w:t>根据原理图合理的放置</w:t>
      </w:r>
      <w:r w:rsidRPr="000578D4">
        <w:rPr>
          <w:rFonts w:hint="eastAsia"/>
        </w:rPr>
        <w:t>于电路板上，</w:t>
      </w:r>
      <w:r w:rsidR="0040715F">
        <w:rPr>
          <w:rFonts w:hint="eastAsia"/>
        </w:rPr>
        <w:t>然后再一步一步的进行焊接</w:t>
      </w:r>
      <w:r w:rsidRPr="000578D4">
        <w:rPr>
          <w:rFonts w:hint="eastAsia"/>
        </w:rPr>
        <w:t>。实物图如图</w:t>
      </w:r>
      <w:r w:rsidRPr="000578D4">
        <w:t xml:space="preserve"> 5-1 所示。</w:t>
      </w:r>
    </w:p>
    <w:p w14:paraId="7E5AEA49" w14:textId="77777777" w:rsidR="000578D4" w:rsidRDefault="000578D4" w:rsidP="000578D4">
      <w:pPr>
        <w:spacing w:line="240" w:lineRule="auto"/>
        <w:ind w:firstLine="420"/>
      </w:pPr>
    </w:p>
    <w:p w14:paraId="7664989A" w14:textId="00DAFC18" w:rsidR="000578D4" w:rsidRDefault="000578D4" w:rsidP="00244331">
      <w:pPr>
        <w:spacing w:line="240" w:lineRule="auto"/>
        <w:ind w:firstLine="420"/>
        <w:jc w:val="center"/>
      </w:pPr>
      <w:r>
        <w:rPr>
          <w:noProof/>
        </w:rPr>
        <w:drawing>
          <wp:inline distT="0" distB="0" distL="0" distR="0" wp14:anchorId="626786F2" wp14:editId="1A538F20">
            <wp:extent cx="3637723" cy="4960620"/>
            <wp:effectExtent l="0" t="0" r="127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41993" cy="4966442"/>
                    </a:xfrm>
                    <a:prstGeom prst="rect">
                      <a:avLst/>
                    </a:prstGeom>
                    <a:noFill/>
                  </pic:spPr>
                </pic:pic>
              </a:graphicData>
            </a:graphic>
          </wp:inline>
        </w:drawing>
      </w:r>
    </w:p>
    <w:p w14:paraId="6C05C4B6" w14:textId="3569BF5D" w:rsidR="000578D4" w:rsidRDefault="000578D4" w:rsidP="00244331">
      <w:pPr>
        <w:spacing w:line="240" w:lineRule="auto"/>
        <w:ind w:firstLine="420"/>
        <w:jc w:val="center"/>
      </w:pPr>
      <w:r w:rsidRPr="000578D4">
        <w:rPr>
          <w:rFonts w:hint="eastAsia"/>
        </w:rPr>
        <w:t>图</w:t>
      </w:r>
      <w:r w:rsidRPr="000578D4">
        <w:t xml:space="preserve"> 5-2 </w:t>
      </w:r>
      <w:r w:rsidR="0040715F">
        <w:rPr>
          <w:rFonts w:hint="eastAsia"/>
        </w:rPr>
        <w:t>整体</w:t>
      </w:r>
      <w:r w:rsidRPr="000578D4">
        <w:t>系统电路板实物图</w:t>
      </w:r>
    </w:p>
    <w:p w14:paraId="41921ED8" w14:textId="77777777" w:rsidR="000578D4" w:rsidRPr="006F35D0" w:rsidRDefault="000578D4" w:rsidP="000578D4">
      <w:pPr>
        <w:spacing w:line="240" w:lineRule="auto"/>
        <w:ind w:firstLine="420"/>
      </w:pPr>
    </w:p>
    <w:p w14:paraId="06323AA0" w14:textId="4F2C1C4C" w:rsidR="006F35D0" w:rsidRDefault="006F35D0" w:rsidP="006F35D0">
      <w:pPr>
        <w:pStyle w:val="a0"/>
      </w:pPr>
      <w:bookmarkStart w:id="27" w:name="_Toc38634916"/>
      <w:r w:rsidRPr="006F35D0">
        <w:rPr>
          <w:rFonts w:hint="eastAsia"/>
        </w:rPr>
        <w:t>硬件电路的调试和结果</w:t>
      </w:r>
      <w:bookmarkEnd w:id="27"/>
    </w:p>
    <w:p w14:paraId="6A467B47" w14:textId="77777777" w:rsidR="00C2332A" w:rsidRPr="006F35D0" w:rsidRDefault="00C2332A" w:rsidP="00C2332A">
      <w:pPr>
        <w:ind w:firstLine="420"/>
      </w:pPr>
    </w:p>
    <w:p w14:paraId="2EC32BE8" w14:textId="34DED9CF" w:rsidR="006F35D0" w:rsidRDefault="006F35D0" w:rsidP="006F35D0">
      <w:pPr>
        <w:pStyle w:val="a1"/>
      </w:pPr>
      <w:bookmarkStart w:id="28" w:name="_Toc38634917"/>
      <w:r w:rsidRPr="006F35D0">
        <w:rPr>
          <w:rFonts w:hint="eastAsia"/>
        </w:rPr>
        <w:t>硬件电路的调试</w:t>
      </w:r>
      <w:r w:rsidR="00F55FD8">
        <w:rPr>
          <w:rFonts w:hint="eastAsia"/>
        </w:rPr>
        <w:t>及结果</w:t>
      </w:r>
      <w:bookmarkEnd w:id="28"/>
    </w:p>
    <w:p w14:paraId="06EF9D64" w14:textId="77777777" w:rsidR="00244331" w:rsidRDefault="00244331" w:rsidP="00244331">
      <w:pPr>
        <w:ind w:firstLine="420"/>
      </w:pPr>
    </w:p>
    <w:p w14:paraId="699A206C" w14:textId="77777777" w:rsidR="00A74263" w:rsidRDefault="00A74263" w:rsidP="00A74263">
      <w:pPr>
        <w:ind w:firstLine="420"/>
      </w:pPr>
      <w:r>
        <w:t>1.焊接完硬件部分的所有组件后，使用万用表分别测量每个组件和电路的每个部分，以检测组件是否有异常功能，以及电路是否存在短路和断路不符合设计要求。正常工作并修改错误电路的组件。</w:t>
      </w:r>
    </w:p>
    <w:p w14:paraId="58DAB848" w14:textId="191A44A3" w:rsidR="00A74263" w:rsidRDefault="00A74263" w:rsidP="00A74263">
      <w:pPr>
        <w:ind w:firstLine="420"/>
      </w:pPr>
      <w:r>
        <w:t xml:space="preserve">2.检查并修改编写的程序。最终检查正确后，将STC89C52 </w:t>
      </w:r>
      <w:r>
        <w:rPr>
          <w:rFonts w:hint="eastAsia"/>
        </w:rPr>
        <w:t>单片机</w:t>
      </w:r>
      <w:r>
        <w:t>安装到开发板上，将程序刻</w:t>
      </w:r>
      <w:r>
        <w:lastRenderedPageBreak/>
        <w:t>录到MCU中，然后将MCU移到电子秤的</w:t>
      </w:r>
      <w:r>
        <w:rPr>
          <w:rFonts w:hint="eastAsia"/>
        </w:rPr>
        <w:t>单片机</w:t>
      </w:r>
      <w:r>
        <w:t>基座中。</w:t>
      </w:r>
    </w:p>
    <w:p w14:paraId="59DC9552" w14:textId="4C9AB6C1" w:rsidR="00A74263" w:rsidRDefault="00A74263" w:rsidP="00A74263">
      <w:pPr>
        <w:ind w:firstLine="420"/>
      </w:pPr>
      <w:r>
        <w:t>3.万用表检测电路完全正确后，连接电源并打开开关，LCD</w:t>
      </w:r>
      <w:r w:rsidR="007707AF">
        <w:rPr>
          <w:rFonts w:hint="eastAsia"/>
        </w:rPr>
        <w:t>12864</w:t>
      </w:r>
      <w:r>
        <w:t>液晶显示屏上显示的参数正常。</w:t>
      </w:r>
    </w:p>
    <w:p w14:paraId="7AF723EF" w14:textId="4EF47272" w:rsidR="00EA0B12" w:rsidRDefault="00A74263" w:rsidP="00F55FD8">
      <w:pPr>
        <w:ind w:firstLine="420"/>
      </w:pPr>
      <w:r>
        <w:t>4.操作矩阵按钮，等待片刻，归零，设置单价，然后将其放置在电子秤的称重平台上。此时，电子秤显示器的显示值与重量本身校准的重量值一致。然后按复位按钮，电子秤显示器的重量显示值返回到“0”。将估计重量大于10kg的物品缓慢放在称重平台上。当电子秤上被称重的物品的重量刚刚超过10kg时，led灯将亮起，电子秤的超重警报系统将正常工作。</w:t>
      </w:r>
    </w:p>
    <w:p w14:paraId="69A4C1A1" w14:textId="06F3E3BB" w:rsidR="00C2332A" w:rsidRDefault="00A74263" w:rsidP="00F55FD8">
      <w:pPr>
        <w:ind w:firstLineChars="95" w:firstLine="199"/>
      </w:pPr>
      <w:r>
        <w:rPr>
          <w:rFonts w:hint="eastAsia"/>
        </w:rPr>
        <w:t>硬件电路测试</w:t>
      </w:r>
      <w:r w:rsidR="0040715F">
        <w:rPr>
          <w:rFonts w:hint="eastAsia"/>
        </w:rPr>
        <w:t>后</w:t>
      </w:r>
      <w:r>
        <w:rPr>
          <w:rFonts w:hint="eastAsia"/>
        </w:rPr>
        <w:t>，</w:t>
      </w:r>
      <w:r w:rsidR="00AF3DE3">
        <w:rPr>
          <w:rFonts w:hint="eastAsia"/>
        </w:rPr>
        <w:t>得出的结果</w:t>
      </w:r>
      <w:r w:rsidR="0040715F">
        <w:rPr>
          <w:rFonts w:hint="eastAsia"/>
        </w:rPr>
        <w:t>记录</w:t>
      </w:r>
      <w:r w:rsidR="00AF3DE3">
        <w:rPr>
          <w:rFonts w:hint="eastAsia"/>
        </w:rPr>
        <w:t>如下表</w:t>
      </w:r>
      <w:r w:rsidR="00AF3DE3">
        <w:t>5-1 所示。</w:t>
      </w:r>
    </w:p>
    <w:p w14:paraId="0DB1BCC6" w14:textId="44FB7371" w:rsidR="00AF3DE3" w:rsidRDefault="00AF3DE3" w:rsidP="00244331">
      <w:pPr>
        <w:ind w:firstLine="420"/>
        <w:jc w:val="center"/>
      </w:pPr>
      <w:r w:rsidRPr="00AF3DE3">
        <w:rPr>
          <w:rFonts w:hint="eastAsia"/>
        </w:rPr>
        <w:t>表</w:t>
      </w:r>
      <w:r w:rsidRPr="00AF3DE3">
        <w:t xml:space="preserve"> 5-1 物品重量称量结果表</w:t>
      </w:r>
    </w:p>
    <w:tbl>
      <w:tblPr>
        <w:tblW w:w="0" w:type="auto"/>
        <w:tblInd w:w="246" w:type="dxa"/>
        <w:tblLayout w:type="fixed"/>
        <w:tblLook w:val="01E0" w:firstRow="1" w:lastRow="1" w:firstColumn="1" w:lastColumn="1" w:noHBand="0" w:noVBand="0"/>
      </w:tblPr>
      <w:tblGrid>
        <w:gridCol w:w="1897"/>
        <w:gridCol w:w="2785"/>
        <w:gridCol w:w="3564"/>
      </w:tblGrid>
      <w:tr w:rsidR="00AF3DE3" w:rsidRPr="00AF3DE3" w14:paraId="0D18FE34" w14:textId="77777777" w:rsidTr="00BA6805">
        <w:trPr>
          <w:trHeight w:val="358"/>
        </w:trPr>
        <w:tc>
          <w:tcPr>
            <w:tcW w:w="1897" w:type="dxa"/>
            <w:tcBorders>
              <w:top w:val="single" w:sz="12" w:space="0" w:color="000000"/>
              <w:bottom w:val="single" w:sz="12" w:space="0" w:color="000000"/>
            </w:tcBorders>
          </w:tcPr>
          <w:p w14:paraId="422DF5E6" w14:textId="77777777" w:rsidR="00AF3DE3" w:rsidRPr="00AF3DE3" w:rsidRDefault="00AF3DE3" w:rsidP="00AF3DE3">
            <w:pPr>
              <w:ind w:firstLine="420"/>
              <w:rPr>
                <w:lang w:bidi="zh-CN"/>
              </w:rPr>
            </w:pPr>
            <w:r w:rsidRPr="00AF3DE3">
              <w:rPr>
                <w:lang w:bidi="zh-CN"/>
              </w:rPr>
              <w:t xml:space="preserve">物品名称 </w:t>
            </w:r>
          </w:p>
        </w:tc>
        <w:tc>
          <w:tcPr>
            <w:tcW w:w="2785" w:type="dxa"/>
            <w:tcBorders>
              <w:top w:val="single" w:sz="12" w:space="0" w:color="000000"/>
              <w:bottom w:val="single" w:sz="12" w:space="0" w:color="000000"/>
            </w:tcBorders>
          </w:tcPr>
          <w:p w14:paraId="783F46EE" w14:textId="77777777" w:rsidR="00AF3DE3" w:rsidRPr="00AF3DE3" w:rsidRDefault="00AF3DE3" w:rsidP="00AF3DE3">
            <w:pPr>
              <w:ind w:firstLine="420"/>
              <w:rPr>
                <w:lang w:bidi="zh-CN"/>
              </w:rPr>
            </w:pPr>
            <w:r w:rsidRPr="00AF3DE3">
              <w:rPr>
                <w:lang w:bidi="zh-CN"/>
              </w:rPr>
              <w:t xml:space="preserve">标准重量（g） </w:t>
            </w:r>
          </w:p>
        </w:tc>
        <w:tc>
          <w:tcPr>
            <w:tcW w:w="3564" w:type="dxa"/>
            <w:tcBorders>
              <w:top w:val="single" w:sz="12" w:space="0" w:color="000000"/>
              <w:bottom w:val="single" w:sz="12" w:space="0" w:color="000000"/>
            </w:tcBorders>
          </w:tcPr>
          <w:p w14:paraId="2E910928" w14:textId="77777777" w:rsidR="00AF3DE3" w:rsidRPr="00AF3DE3" w:rsidRDefault="00AF3DE3" w:rsidP="00AF3DE3">
            <w:pPr>
              <w:ind w:firstLine="420"/>
              <w:rPr>
                <w:lang w:bidi="zh-CN"/>
              </w:rPr>
            </w:pPr>
            <w:r w:rsidRPr="00AF3DE3">
              <w:rPr>
                <w:lang w:bidi="zh-CN"/>
              </w:rPr>
              <w:t xml:space="preserve">智能电子秤示值（kg） </w:t>
            </w:r>
          </w:p>
        </w:tc>
      </w:tr>
      <w:tr w:rsidR="00AF3DE3" w:rsidRPr="00AF3DE3" w14:paraId="6AA888C0" w14:textId="77777777" w:rsidTr="00BA6805">
        <w:trPr>
          <w:trHeight w:val="394"/>
        </w:trPr>
        <w:tc>
          <w:tcPr>
            <w:tcW w:w="1897" w:type="dxa"/>
            <w:tcBorders>
              <w:top w:val="single" w:sz="12" w:space="0" w:color="000000"/>
            </w:tcBorders>
          </w:tcPr>
          <w:p w14:paraId="12DCCCFC" w14:textId="77777777" w:rsidR="00AF3DE3" w:rsidRPr="00AF3DE3" w:rsidRDefault="00AF3DE3" w:rsidP="00AF3DE3">
            <w:pPr>
              <w:ind w:firstLine="420"/>
              <w:rPr>
                <w:lang w:bidi="zh-CN"/>
              </w:rPr>
            </w:pPr>
            <w:r w:rsidRPr="00AF3DE3">
              <w:rPr>
                <w:lang w:bidi="zh-CN"/>
              </w:rPr>
              <w:t xml:space="preserve">5g 砝码 </w:t>
            </w:r>
          </w:p>
        </w:tc>
        <w:tc>
          <w:tcPr>
            <w:tcW w:w="2785" w:type="dxa"/>
            <w:tcBorders>
              <w:top w:val="single" w:sz="12" w:space="0" w:color="000000"/>
            </w:tcBorders>
          </w:tcPr>
          <w:p w14:paraId="3BB0ACF3" w14:textId="77777777" w:rsidR="00AF3DE3" w:rsidRPr="00AF3DE3" w:rsidRDefault="00AF3DE3" w:rsidP="00AF3DE3">
            <w:pPr>
              <w:ind w:firstLine="420"/>
              <w:rPr>
                <w:lang w:bidi="zh-CN"/>
              </w:rPr>
            </w:pPr>
            <w:r w:rsidRPr="00AF3DE3">
              <w:rPr>
                <w:lang w:bidi="zh-CN"/>
              </w:rPr>
              <w:t xml:space="preserve">5 </w:t>
            </w:r>
          </w:p>
        </w:tc>
        <w:tc>
          <w:tcPr>
            <w:tcW w:w="3564" w:type="dxa"/>
            <w:tcBorders>
              <w:top w:val="single" w:sz="12" w:space="0" w:color="000000"/>
            </w:tcBorders>
          </w:tcPr>
          <w:p w14:paraId="03E7B21C" w14:textId="77777777" w:rsidR="00AF3DE3" w:rsidRPr="00AF3DE3" w:rsidRDefault="00AF3DE3" w:rsidP="00AF3DE3">
            <w:pPr>
              <w:ind w:firstLine="420"/>
              <w:rPr>
                <w:lang w:bidi="zh-CN"/>
              </w:rPr>
            </w:pPr>
            <w:r w:rsidRPr="00AF3DE3">
              <w:rPr>
                <w:lang w:bidi="zh-CN"/>
              </w:rPr>
              <w:t xml:space="preserve">0.005 </w:t>
            </w:r>
          </w:p>
        </w:tc>
      </w:tr>
      <w:tr w:rsidR="00AF3DE3" w:rsidRPr="00AF3DE3" w14:paraId="7BAFF945" w14:textId="77777777" w:rsidTr="00BA6805">
        <w:trPr>
          <w:trHeight w:val="360"/>
        </w:trPr>
        <w:tc>
          <w:tcPr>
            <w:tcW w:w="1897" w:type="dxa"/>
          </w:tcPr>
          <w:p w14:paraId="5E9330DF" w14:textId="77777777" w:rsidR="00AF3DE3" w:rsidRPr="00AF3DE3" w:rsidRDefault="00AF3DE3" w:rsidP="00AF3DE3">
            <w:pPr>
              <w:ind w:firstLine="420"/>
              <w:rPr>
                <w:lang w:bidi="zh-CN"/>
              </w:rPr>
            </w:pPr>
            <w:r w:rsidRPr="00AF3DE3">
              <w:rPr>
                <w:lang w:bidi="zh-CN"/>
              </w:rPr>
              <w:t xml:space="preserve">10g 砝码 </w:t>
            </w:r>
          </w:p>
        </w:tc>
        <w:tc>
          <w:tcPr>
            <w:tcW w:w="2785" w:type="dxa"/>
          </w:tcPr>
          <w:p w14:paraId="4FC6D645" w14:textId="77777777" w:rsidR="00AF3DE3" w:rsidRPr="00AF3DE3" w:rsidRDefault="00AF3DE3" w:rsidP="00AF3DE3">
            <w:pPr>
              <w:ind w:firstLine="420"/>
              <w:rPr>
                <w:lang w:bidi="zh-CN"/>
              </w:rPr>
            </w:pPr>
            <w:r w:rsidRPr="00AF3DE3">
              <w:rPr>
                <w:lang w:bidi="zh-CN"/>
              </w:rPr>
              <w:t xml:space="preserve">10 </w:t>
            </w:r>
          </w:p>
        </w:tc>
        <w:tc>
          <w:tcPr>
            <w:tcW w:w="3564" w:type="dxa"/>
          </w:tcPr>
          <w:p w14:paraId="1A16E731" w14:textId="77777777" w:rsidR="00AF3DE3" w:rsidRPr="00AF3DE3" w:rsidRDefault="00AF3DE3" w:rsidP="00AF3DE3">
            <w:pPr>
              <w:ind w:firstLine="420"/>
              <w:rPr>
                <w:lang w:bidi="zh-CN"/>
              </w:rPr>
            </w:pPr>
            <w:r w:rsidRPr="00AF3DE3">
              <w:rPr>
                <w:lang w:bidi="zh-CN"/>
              </w:rPr>
              <w:t xml:space="preserve">0.010 </w:t>
            </w:r>
          </w:p>
        </w:tc>
      </w:tr>
      <w:tr w:rsidR="00AF3DE3" w:rsidRPr="00AF3DE3" w14:paraId="61216A34" w14:textId="77777777" w:rsidTr="00BA6805">
        <w:trPr>
          <w:trHeight w:val="360"/>
        </w:trPr>
        <w:tc>
          <w:tcPr>
            <w:tcW w:w="1897" w:type="dxa"/>
          </w:tcPr>
          <w:p w14:paraId="28FACE4B" w14:textId="77777777" w:rsidR="00AF3DE3" w:rsidRPr="00AF3DE3" w:rsidRDefault="00AF3DE3" w:rsidP="00AF3DE3">
            <w:pPr>
              <w:ind w:firstLine="420"/>
              <w:rPr>
                <w:lang w:bidi="zh-CN"/>
              </w:rPr>
            </w:pPr>
            <w:r w:rsidRPr="00AF3DE3">
              <w:rPr>
                <w:lang w:bidi="zh-CN"/>
              </w:rPr>
              <w:t xml:space="preserve">20g 砝码 </w:t>
            </w:r>
          </w:p>
        </w:tc>
        <w:tc>
          <w:tcPr>
            <w:tcW w:w="2785" w:type="dxa"/>
          </w:tcPr>
          <w:p w14:paraId="38C8E166" w14:textId="77777777" w:rsidR="00AF3DE3" w:rsidRPr="00AF3DE3" w:rsidRDefault="00AF3DE3" w:rsidP="00AF3DE3">
            <w:pPr>
              <w:ind w:firstLine="420"/>
              <w:rPr>
                <w:lang w:bidi="zh-CN"/>
              </w:rPr>
            </w:pPr>
            <w:r w:rsidRPr="00AF3DE3">
              <w:rPr>
                <w:lang w:bidi="zh-CN"/>
              </w:rPr>
              <w:t xml:space="preserve">20 </w:t>
            </w:r>
          </w:p>
        </w:tc>
        <w:tc>
          <w:tcPr>
            <w:tcW w:w="3564" w:type="dxa"/>
          </w:tcPr>
          <w:p w14:paraId="0D7BCAD8" w14:textId="77777777" w:rsidR="00AF3DE3" w:rsidRPr="00AF3DE3" w:rsidRDefault="00AF3DE3" w:rsidP="00AF3DE3">
            <w:pPr>
              <w:ind w:firstLine="420"/>
              <w:rPr>
                <w:lang w:bidi="zh-CN"/>
              </w:rPr>
            </w:pPr>
            <w:r w:rsidRPr="00AF3DE3">
              <w:rPr>
                <w:lang w:bidi="zh-CN"/>
              </w:rPr>
              <w:t xml:space="preserve">0.020 </w:t>
            </w:r>
          </w:p>
        </w:tc>
      </w:tr>
      <w:tr w:rsidR="00AF3DE3" w:rsidRPr="00AF3DE3" w14:paraId="2BDCF74D" w14:textId="77777777" w:rsidTr="00BA6805">
        <w:trPr>
          <w:trHeight w:val="360"/>
        </w:trPr>
        <w:tc>
          <w:tcPr>
            <w:tcW w:w="1897" w:type="dxa"/>
          </w:tcPr>
          <w:p w14:paraId="59F42D66" w14:textId="77777777" w:rsidR="00AF3DE3" w:rsidRPr="00AF3DE3" w:rsidRDefault="00AF3DE3" w:rsidP="00AF3DE3">
            <w:pPr>
              <w:ind w:firstLine="420"/>
              <w:rPr>
                <w:lang w:bidi="zh-CN"/>
              </w:rPr>
            </w:pPr>
            <w:r w:rsidRPr="00AF3DE3">
              <w:rPr>
                <w:lang w:bidi="zh-CN"/>
              </w:rPr>
              <w:t xml:space="preserve">50g 砝码 </w:t>
            </w:r>
          </w:p>
        </w:tc>
        <w:tc>
          <w:tcPr>
            <w:tcW w:w="2785" w:type="dxa"/>
          </w:tcPr>
          <w:p w14:paraId="077E7A19" w14:textId="77777777" w:rsidR="00AF3DE3" w:rsidRPr="00AF3DE3" w:rsidRDefault="00AF3DE3" w:rsidP="00AF3DE3">
            <w:pPr>
              <w:ind w:firstLine="420"/>
              <w:rPr>
                <w:lang w:bidi="zh-CN"/>
              </w:rPr>
            </w:pPr>
            <w:r w:rsidRPr="00AF3DE3">
              <w:rPr>
                <w:lang w:bidi="zh-CN"/>
              </w:rPr>
              <w:t xml:space="preserve">50 </w:t>
            </w:r>
          </w:p>
        </w:tc>
        <w:tc>
          <w:tcPr>
            <w:tcW w:w="3564" w:type="dxa"/>
          </w:tcPr>
          <w:p w14:paraId="1A1ED4F8" w14:textId="77777777" w:rsidR="00AF3DE3" w:rsidRPr="00AF3DE3" w:rsidRDefault="00AF3DE3" w:rsidP="00AF3DE3">
            <w:pPr>
              <w:ind w:firstLine="420"/>
              <w:rPr>
                <w:lang w:bidi="zh-CN"/>
              </w:rPr>
            </w:pPr>
            <w:r w:rsidRPr="00AF3DE3">
              <w:rPr>
                <w:lang w:bidi="zh-CN"/>
              </w:rPr>
              <w:t xml:space="preserve">0.050 </w:t>
            </w:r>
          </w:p>
        </w:tc>
      </w:tr>
      <w:tr w:rsidR="00AF3DE3" w:rsidRPr="00AF3DE3" w14:paraId="7BDE2DE6" w14:textId="77777777" w:rsidTr="00BA6805">
        <w:trPr>
          <w:trHeight w:val="360"/>
        </w:trPr>
        <w:tc>
          <w:tcPr>
            <w:tcW w:w="1897" w:type="dxa"/>
          </w:tcPr>
          <w:p w14:paraId="57080A35" w14:textId="77777777" w:rsidR="00AF3DE3" w:rsidRPr="00AF3DE3" w:rsidRDefault="00AF3DE3" w:rsidP="00AF3DE3">
            <w:pPr>
              <w:ind w:firstLine="420"/>
              <w:rPr>
                <w:lang w:bidi="zh-CN"/>
              </w:rPr>
            </w:pPr>
            <w:r w:rsidRPr="00AF3DE3">
              <w:rPr>
                <w:lang w:bidi="zh-CN"/>
              </w:rPr>
              <w:t xml:space="preserve">一元硬币 </w:t>
            </w:r>
          </w:p>
        </w:tc>
        <w:tc>
          <w:tcPr>
            <w:tcW w:w="2785" w:type="dxa"/>
          </w:tcPr>
          <w:p w14:paraId="6A7C66CC" w14:textId="77777777" w:rsidR="00AF3DE3" w:rsidRPr="00AF3DE3" w:rsidRDefault="00AF3DE3" w:rsidP="00AF3DE3">
            <w:pPr>
              <w:ind w:firstLine="420"/>
              <w:rPr>
                <w:lang w:bidi="zh-CN"/>
              </w:rPr>
            </w:pPr>
            <w:r w:rsidRPr="00AF3DE3">
              <w:rPr>
                <w:lang w:bidi="zh-CN"/>
              </w:rPr>
              <w:t xml:space="preserve">6.05 </w:t>
            </w:r>
          </w:p>
        </w:tc>
        <w:tc>
          <w:tcPr>
            <w:tcW w:w="3564" w:type="dxa"/>
          </w:tcPr>
          <w:p w14:paraId="41808E41" w14:textId="77777777" w:rsidR="00AF3DE3" w:rsidRPr="00AF3DE3" w:rsidRDefault="00AF3DE3" w:rsidP="00AF3DE3">
            <w:pPr>
              <w:ind w:firstLine="420"/>
              <w:rPr>
                <w:lang w:bidi="zh-CN"/>
              </w:rPr>
            </w:pPr>
            <w:r w:rsidRPr="00AF3DE3">
              <w:rPr>
                <w:lang w:bidi="zh-CN"/>
              </w:rPr>
              <w:t xml:space="preserve">0.006 </w:t>
            </w:r>
          </w:p>
        </w:tc>
      </w:tr>
      <w:tr w:rsidR="00AF3DE3" w:rsidRPr="00AF3DE3" w14:paraId="1546229E" w14:textId="77777777" w:rsidTr="00BA6805">
        <w:trPr>
          <w:trHeight w:val="360"/>
        </w:trPr>
        <w:tc>
          <w:tcPr>
            <w:tcW w:w="1897" w:type="dxa"/>
          </w:tcPr>
          <w:p w14:paraId="1593CC0A" w14:textId="789AFE8E" w:rsidR="00AF3DE3" w:rsidRPr="00AF3DE3" w:rsidRDefault="00AF3DE3" w:rsidP="00AF3DE3">
            <w:pPr>
              <w:ind w:firstLine="420"/>
              <w:rPr>
                <w:lang w:bidi="zh-CN"/>
              </w:rPr>
            </w:pPr>
            <w:r w:rsidRPr="00AF3DE3">
              <w:rPr>
                <w:lang w:bidi="zh-CN"/>
              </w:rPr>
              <w:t xml:space="preserve">5kg </w:t>
            </w:r>
            <w:r w:rsidR="0040715F">
              <w:rPr>
                <w:rFonts w:hint="eastAsia"/>
                <w:lang w:bidi="zh-CN"/>
              </w:rPr>
              <w:t>秤砣</w:t>
            </w:r>
            <w:r w:rsidRPr="00AF3DE3">
              <w:rPr>
                <w:lang w:bidi="zh-CN"/>
              </w:rPr>
              <w:t xml:space="preserve"> </w:t>
            </w:r>
          </w:p>
        </w:tc>
        <w:tc>
          <w:tcPr>
            <w:tcW w:w="2785" w:type="dxa"/>
          </w:tcPr>
          <w:p w14:paraId="62075C4B" w14:textId="77777777" w:rsidR="00AF3DE3" w:rsidRPr="00AF3DE3" w:rsidRDefault="00AF3DE3" w:rsidP="00AF3DE3">
            <w:pPr>
              <w:ind w:firstLine="420"/>
              <w:rPr>
                <w:lang w:bidi="zh-CN"/>
              </w:rPr>
            </w:pPr>
            <w:r w:rsidRPr="00AF3DE3">
              <w:rPr>
                <w:lang w:bidi="zh-CN"/>
              </w:rPr>
              <w:t xml:space="preserve">5000 </w:t>
            </w:r>
          </w:p>
        </w:tc>
        <w:tc>
          <w:tcPr>
            <w:tcW w:w="3564" w:type="dxa"/>
          </w:tcPr>
          <w:p w14:paraId="4F6CA015" w14:textId="57D2A21B" w:rsidR="00AF3DE3" w:rsidRPr="00AF3DE3" w:rsidRDefault="00AF3DE3" w:rsidP="00AF3DE3">
            <w:pPr>
              <w:ind w:firstLine="420"/>
              <w:rPr>
                <w:lang w:bidi="zh-CN"/>
              </w:rPr>
            </w:pPr>
            <w:r w:rsidRPr="00AF3DE3">
              <w:rPr>
                <w:lang w:bidi="zh-CN"/>
              </w:rPr>
              <w:t>4.99</w:t>
            </w:r>
            <w:r w:rsidR="0040715F">
              <w:rPr>
                <w:rFonts w:hint="eastAsia"/>
                <w:lang w:bidi="zh-CN"/>
              </w:rPr>
              <w:t>3</w:t>
            </w:r>
            <w:r w:rsidRPr="00AF3DE3">
              <w:rPr>
                <w:lang w:bidi="zh-CN"/>
              </w:rPr>
              <w:t xml:space="preserve"> </w:t>
            </w:r>
          </w:p>
        </w:tc>
      </w:tr>
      <w:tr w:rsidR="00AF3DE3" w:rsidRPr="00AF3DE3" w14:paraId="36A09D2A" w14:textId="77777777" w:rsidTr="00BA6805">
        <w:trPr>
          <w:trHeight w:val="360"/>
        </w:trPr>
        <w:tc>
          <w:tcPr>
            <w:tcW w:w="1897" w:type="dxa"/>
          </w:tcPr>
          <w:p w14:paraId="3EAACAD6" w14:textId="2A712998" w:rsidR="00AF3DE3" w:rsidRPr="00AF3DE3" w:rsidRDefault="00AF3DE3" w:rsidP="00AF3DE3">
            <w:pPr>
              <w:ind w:firstLine="420"/>
              <w:rPr>
                <w:lang w:bidi="zh-CN"/>
              </w:rPr>
            </w:pPr>
            <w:r w:rsidRPr="00AF3DE3">
              <w:rPr>
                <w:lang w:bidi="zh-CN"/>
              </w:rPr>
              <w:t xml:space="preserve">10kg </w:t>
            </w:r>
            <w:r w:rsidR="0040715F">
              <w:rPr>
                <w:rFonts w:hint="eastAsia"/>
                <w:lang w:bidi="zh-CN"/>
              </w:rPr>
              <w:t>秤砣</w:t>
            </w:r>
            <w:r w:rsidRPr="00AF3DE3">
              <w:rPr>
                <w:lang w:bidi="zh-CN"/>
              </w:rPr>
              <w:t xml:space="preserve"> </w:t>
            </w:r>
          </w:p>
        </w:tc>
        <w:tc>
          <w:tcPr>
            <w:tcW w:w="2785" w:type="dxa"/>
          </w:tcPr>
          <w:p w14:paraId="39343980" w14:textId="77777777" w:rsidR="00AF3DE3" w:rsidRPr="00AF3DE3" w:rsidRDefault="00AF3DE3" w:rsidP="00AF3DE3">
            <w:pPr>
              <w:ind w:firstLine="420"/>
              <w:rPr>
                <w:lang w:bidi="zh-CN"/>
              </w:rPr>
            </w:pPr>
            <w:r w:rsidRPr="00AF3DE3">
              <w:rPr>
                <w:lang w:bidi="zh-CN"/>
              </w:rPr>
              <w:t xml:space="preserve">10000 </w:t>
            </w:r>
          </w:p>
        </w:tc>
        <w:tc>
          <w:tcPr>
            <w:tcW w:w="3564" w:type="dxa"/>
          </w:tcPr>
          <w:p w14:paraId="238EC176" w14:textId="04B5380B" w:rsidR="00AF3DE3" w:rsidRPr="00AF3DE3" w:rsidRDefault="00AF3DE3" w:rsidP="00AF3DE3">
            <w:pPr>
              <w:ind w:firstLine="420"/>
              <w:rPr>
                <w:lang w:bidi="zh-CN"/>
              </w:rPr>
            </w:pPr>
            <w:r w:rsidRPr="00AF3DE3">
              <w:rPr>
                <w:lang w:bidi="zh-CN"/>
              </w:rPr>
              <w:t>9.99</w:t>
            </w:r>
            <w:r w:rsidR="0040715F">
              <w:rPr>
                <w:rFonts w:hint="eastAsia"/>
                <w:lang w:bidi="zh-CN"/>
              </w:rPr>
              <w:t>1</w:t>
            </w:r>
            <w:r w:rsidRPr="00AF3DE3">
              <w:rPr>
                <w:lang w:bidi="zh-CN"/>
              </w:rPr>
              <w:t xml:space="preserve"> </w:t>
            </w:r>
          </w:p>
        </w:tc>
      </w:tr>
      <w:tr w:rsidR="00AF3DE3" w:rsidRPr="00AF3DE3" w14:paraId="71A78266" w14:textId="77777777" w:rsidTr="00BA6805">
        <w:trPr>
          <w:trHeight w:val="329"/>
        </w:trPr>
        <w:tc>
          <w:tcPr>
            <w:tcW w:w="1897" w:type="dxa"/>
            <w:tcBorders>
              <w:bottom w:val="single" w:sz="12" w:space="0" w:color="000000"/>
            </w:tcBorders>
          </w:tcPr>
          <w:p w14:paraId="4ABA312B" w14:textId="0E4CAE71" w:rsidR="00AF3DE3" w:rsidRPr="00AF3DE3" w:rsidRDefault="00AF3DE3" w:rsidP="00AF3DE3">
            <w:pPr>
              <w:ind w:firstLine="420"/>
              <w:rPr>
                <w:lang w:bidi="zh-CN"/>
              </w:rPr>
            </w:pPr>
            <w:r w:rsidRPr="00AF3DE3">
              <w:rPr>
                <w:lang w:bidi="zh-CN"/>
              </w:rPr>
              <w:t xml:space="preserve">20kg </w:t>
            </w:r>
            <w:r w:rsidR="0040715F">
              <w:rPr>
                <w:rFonts w:hint="eastAsia"/>
                <w:lang w:bidi="zh-CN"/>
              </w:rPr>
              <w:t>秤砣</w:t>
            </w:r>
            <w:r w:rsidRPr="00AF3DE3">
              <w:rPr>
                <w:lang w:bidi="zh-CN"/>
              </w:rPr>
              <w:t xml:space="preserve"> </w:t>
            </w:r>
          </w:p>
        </w:tc>
        <w:tc>
          <w:tcPr>
            <w:tcW w:w="2785" w:type="dxa"/>
            <w:tcBorders>
              <w:bottom w:val="single" w:sz="12" w:space="0" w:color="000000"/>
            </w:tcBorders>
          </w:tcPr>
          <w:p w14:paraId="63FD2173" w14:textId="77777777" w:rsidR="00AF3DE3" w:rsidRPr="00AF3DE3" w:rsidRDefault="00AF3DE3" w:rsidP="00AF3DE3">
            <w:pPr>
              <w:ind w:firstLine="420"/>
              <w:rPr>
                <w:lang w:bidi="zh-CN"/>
              </w:rPr>
            </w:pPr>
            <w:r w:rsidRPr="00AF3DE3">
              <w:rPr>
                <w:lang w:bidi="zh-CN"/>
              </w:rPr>
              <w:t xml:space="preserve">20000 </w:t>
            </w:r>
          </w:p>
        </w:tc>
        <w:tc>
          <w:tcPr>
            <w:tcW w:w="3564" w:type="dxa"/>
            <w:tcBorders>
              <w:bottom w:val="single" w:sz="12" w:space="0" w:color="000000"/>
            </w:tcBorders>
          </w:tcPr>
          <w:p w14:paraId="00F92906" w14:textId="77777777" w:rsidR="00AF3DE3" w:rsidRPr="00AF3DE3" w:rsidRDefault="00AF3DE3" w:rsidP="00AF3DE3">
            <w:pPr>
              <w:ind w:firstLine="420"/>
              <w:rPr>
                <w:lang w:bidi="zh-CN"/>
              </w:rPr>
            </w:pPr>
            <w:r w:rsidRPr="00AF3DE3">
              <w:rPr>
                <w:lang w:bidi="zh-CN"/>
              </w:rPr>
              <w:t xml:space="preserve">超重报警 </w:t>
            </w:r>
          </w:p>
        </w:tc>
      </w:tr>
    </w:tbl>
    <w:p w14:paraId="4C668435" w14:textId="6A415C0F" w:rsidR="00A74263" w:rsidRDefault="00A74263" w:rsidP="00244331">
      <w:pPr>
        <w:ind w:firstLine="420"/>
      </w:pPr>
      <w:r w:rsidRPr="00A74263">
        <w:rPr>
          <w:rFonts w:hint="eastAsia"/>
        </w:rPr>
        <w:t>如表</w:t>
      </w:r>
      <w:r w:rsidRPr="00A74263">
        <w:t>5-1所示，根据称重物品的数据，便携式智能电子秤的称重物品的测量精度，量程和测量误差均满足设计要求，其功能模块如下： 电子秤可以正常工作。 设计达到预期的效果。</w:t>
      </w:r>
    </w:p>
    <w:p w14:paraId="2B469AD9" w14:textId="00752EB1" w:rsidR="00AF3DE3" w:rsidRDefault="00AF3DE3" w:rsidP="00AF3DE3">
      <w:pPr>
        <w:ind w:firstLine="420"/>
      </w:pPr>
    </w:p>
    <w:p w14:paraId="02193BAC" w14:textId="77777777" w:rsidR="00A16BA6" w:rsidRDefault="00A16BA6" w:rsidP="00AF3DE3">
      <w:pPr>
        <w:ind w:firstLine="420"/>
        <w:sectPr w:rsidR="00A16BA6" w:rsidSect="00A33F3A">
          <w:pgSz w:w="11910" w:h="16840" w:code="9"/>
          <w:pgMar w:top="1440" w:right="1247" w:bottom="1440" w:left="1701" w:header="851" w:footer="964" w:gutter="0"/>
          <w:cols w:space="425"/>
          <w:docGrid w:linePitch="312"/>
        </w:sectPr>
      </w:pPr>
    </w:p>
    <w:p w14:paraId="29904C8B" w14:textId="0BABB2E1" w:rsidR="00244331" w:rsidRDefault="00A16BA6" w:rsidP="00A16BA6">
      <w:pPr>
        <w:pStyle w:val="a0"/>
      </w:pPr>
      <w:bookmarkStart w:id="29" w:name="_Toc38634918"/>
      <w:r>
        <w:rPr>
          <w:rFonts w:hint="eastAsia"/>
        </w:rPr>
        <w:lastRenderedPageBreak/>
        <w:t>软件系统的制作</w:t>
      </w:r>
      <w:bookmarkEnd w:id="29"/>
    </w:p>
    <w:p w14:paraId="54FA1596" w14:textId="77777777" w:rsidR="00A16BA6" w:rsidRDefault="00A16BA6" w:rsidP="00A16BA6">
      <w:pPr>
        <w:ind w:firstLine="420"/>
      </w:pPr>
    </w:p>
    <w:p w14:paraId="06650B1C" w14:textId="7029B3CE" w:rsidR="00A16BA6" w:rsidRDefault="00A16BA6" w:rsidP="00A16BA6">
      <w:pPr>
        <w:pStyle w:val="a1"/>
      </w:pPr>
      <w:bookmarkStart w:id="30" w:name="_Toc38634919"/>
      <w:r>
        <w:rPr>
          <w:rFonts w:hint="eastAsia"/>
        </w:rPr>
        <w:t>软件系统的调试及结果</w:t>
      </w:r>
      <w:bookmarkEnd w:id="30"/>
    </w:p>
    <w:p w14:paraId="0AE3E5BE" w14:textId="77777777" w:rsidR="00A16BA6" w:rsidRDefault="00A16BA6" w:rsidP="00A16BA6">
      <w:pPr>
        <w:ind w:firstLine="420"/>
      </w:pPr>
    </w:p>
    <w:p w14:paraId="0CB10C9E" w14:textId="77777777" w:rsidR="00F55FD8" w:rsidRDefault="00F55FD8" w:rsidP="00F55FD8">
      <w:pPr>
        <w:ind w:firstLine="420"/>
      </w:pPr>
      <w:r>
        <w:rPr>
          <w:rFonts w:hint="eastAsia"/>
        </w:rPr>
        <w:t>测试所需的工具：</w:t>
      </w:r>
      <w:r>
        <w:t>KEIL软件，系统硬件，PL2303下载器等。</w:t>
      </w:r>
    </w:p>
    <w:p w14:paraId="7F3DB048" w14:textId="77777777" w:rsidR="00F55FD8" w:rsidRDefault="00F55FD8" w:rsidP="00F55FD8">
      <w:pPr>
        <w:ind w:firstLine="420"/>
      </w:pPr>
      <w:r>
        <w:rPr>
          <w:rFonts w:hint="eastAsia"/>
        </w:rPr>
        <w:t>系统软件由</w:t>
      </w:r>
      <w:r>
        <w:t>KEIL软件编写，.HEX文件由编写的程序生成，然后通过PL2303下载器下载到微控制器。通过观察整个系统的运行状态，然后反复修改和调试该程序，最终获得了一个完美的程序。</w:t>
      </w:r>
    </w:p>
    <w:p w14:paraId="7CA0C4C5" w14:textId="77777777" w:rsidR="00F55FD8" w:rsidRDefault="00F55FD8" w:rsidP="00F55FD8">
      <w:pPr>
        <w:ind w:firstLine="420"/>
      </w:pPr>
      <w:r>
        <w:rPr>
          <w:rFonts w:hint="eastAsia"/>
        </w:rPr>
        <w:t>系统软件调试主要遇到以下问题：</w:t>
      </w:r>
    </w:p>
    <w:p w14:paraId="3EA9BB45" w14:textId="147AFDEB" w:rsidR="00F55FD8" w:rsidRDefault="00F55FD8" w:rsidP="00F55FD8">
      <w:pPr>
        <w:ind w:firstLine="420"/>
      </w:pPr>
      <w:r>
        <w:rPr>
          <w:rFonts w:hint="eastAsia"/>
        </w:rPr>
        <w:t>（</w:t>
      </w:r>
      <w:r>
        <w:t>1）LCD12864显示</w:t>
      </w:r>
      <w:r w:rsidR="0040715F">
        <w:rPr>
          <w:rFonts w:hint="eastAsia"/>
        </w:rPr>
        <w:t>问题</w:t>
      </w:r>
      <w:r>
        <w:t>。</w:t>
      </w:r>
    </w:p>
    <w:p w14:paraId="108209BB" w14:textId="1EF6D1DF" w:rsidR="00F55FD8" w:rsidRDefault="00F55FD8" w:rsidP="00F55FD8">
      <w:pPr>
        <w:ind w:firstLine="420"/>
      </w:pPr>
      <w:r>
        <w:rPr>
          <w:rFonts w:hint="eastAsia"/>
        </w:rPr>
        <w:t>解决方案：本设计中使用</w:t>
      </w:r>
      <w:r>
        <w:t>LCD12864字体显示和图形显示。</w:t>
      </w:r>
      <w:r w:rsidR="0040715F">
        <w:rPr>
          <w:rFonts w:hint="eastAsia"/>
        </w:rPr>
        <w:t>但是有些时候会显示花屏。</w:t>
      </w:r>
      <w:r>
        <w:t>首先，只要显示一个字体，</w:t>
      </w:r>
      <w:r w:rsidR="0040715F">
        <w:rPr>
          <w:rFonts w:hint="eastAsia"/>
        </w:rPr>
        <w:t>它会自己清除掉显示的内容，也会清掉字体的内容</w:t>
      </w:r>
      <w:r>
        <w:t>。结果并非如此。未清除屏幕后，图形内容将重叠并导致出现花屏现象。通过检查LCD手册，可以发现字体显示和图形显示不同，以后可以修改程序。操作字体显示时，首先清除图形显示，反之亦然。 。</w:t>
      </w:r>
    </w:p>
    <w:p w14:paraId="67BBFF3B" w14:textId="4B8AFF26" w:rsidR="00F55FD8" w:rsidRDefault="00F55FD8" w:rsidP="00F55FD8">
      <w:pPr>
        <w:ind w:firstLine="420"/>
      </w:pPr>
      <w:r>
        <w:rPr>
          <w:rFonts w:hint="eastAsia"/>
        </w:rPr>
        <w:t>（</w:t>
      </w:r>
      <w:r w:rsidR="0040715F">
        <w:rPr>
          <w:rFonts w:hint="eastAsia"/>
        </w:rPr>
        <w:t>2</w:t>
      </w:r>
      <w:r>
        <w:t>）有一种读取矩阵键盘按键的方法。在程序中，您需要将读取的每个键值与每个键对应起来，并赋予其特定的功能。如果直接直接手动计算键值，则似乎可以比较工作量。较大，可能会导致计算错误，从而导致大量时间浪费在调试上。</w:t>
      </w:r>
    </w:p>
    <w:p w14:paraId="7C6DADE1" w14:textId="77777777" w:rsidR="00A16BA6" w:rsidRDefault="00F55FD8" w:rsidP="00F55FD8">
      <w:pPr>
        <w:ind w:firstLine="420"/>
      </w:pPr>
      <w:r>
        <w:rPr>
          <w:rFonts w:hint="eastAsia"/>
        </w:rPr>
        <w:t>解决方案：因为此设计中有一个显示设备，所以可以将获得的键值直接显示在显示设备上，这样，当按下每个键时，相应的键值代码会显示在显示屏上，然后依次记录下来。即，每个按钮的设计功能以统一的方式执行。这样可以节省大量时间并确保正确性。</w:t>
      </w:r>
    </w:p>
    <w:p w14:paraId="0605DCA5" w14:textId="77777777" w:rsidR="00F55FD8" w:rsidRDefault="00F55FD8" w:rsidP="00F55FD8">
      <w:pPr>
        <w:ind w:firstLine="420"/>
      </w:pPr>
    </w:p>
    <w:p w14:paraId="6071FCE0" w14:textId="7B97B4F4" w:rsidR="00F55FD8" w:rsidRDefault="00F55FD8" w:rsidP="00F55FD8">
      <w:pPr>
        <w:ind w:firstLine="420"/>
        <w:sectPr w:rsidR="00F55FD8" w:rsidSect="00A33F3A">
          <w:pgSz w:w="11910" w:h="16840" w:code="9"/>
          <w:pgMar w:top="1440" w:right="1247" w:bottom="1440" w:left="1701" w:header="851" w:footer="964" w:gutter="0"/>
          <w:cols w:space="425"/>
          <w:docGrid w:linePitch="312"/>
        </w:sectPr>
      </w:pPr>
    </w:p>
    <w:p w14:paraId="1C5D6E16" w14:textId="00A05242" w:rsidR="006F35D0" w:rsidRDefault="006F35D0" w:rsidP="006F35D0">
      <w:pPr>
        <w:pStyle w:val="ab"/>
        <w:numPr>
          <w:ilvl w:val="0"/>
          <w:numId w:val="0"/>
        </w:numPr>
      </w:pPr>
      <w:bookmarkStart w:id="31" w:name="_Toc38634920"/>
      <w:r>
        <w:rPr>
          <w:rFonts w:hint="eastAsia"/>
        </w:rPr>
        <w:lastRenderedPageBreak/>
        <w:t>设计总结</w:t>
      </w:r>
      <w:bookmarkEnd w:id="31"/>
    </w:p>
    <w:p w14:paraId="46275519" w14:textId="0314397E" w:rsidR="006F35D0" w:rsidRDefault="006F35D0" w:rsidP="00244331">
      <w:pPr>
        <w:ind w:firstLine="420"/>
      </w:pPr>
      <w:r>
        <w:rPr>
          <w:rFonts w:hint="eastAsia"/>
        </w:rPr>
        <w:t>随着集成电路和计算机技术的快速发展，</w:t>
      </w:r>
      <w:r w:rsidR="00F94B58">
        <w:rPr>
          <w:rFonts w:hint="eastAsia"/>
        </w:rPr>
        <w:t>现代的电子设备每隔几年，就会发生</w:t>
      </w:r>
      <w:r>
        <w:rPr>
          <w:rFonts w:hint="eastAsia"/>
        </w:rPr>
        <w:t>巨大的变化，传统</w:t>
      </w:r>
      <w:r w:rsidR="00F94B58">
        <w:rPr>
          <w:rFonts w:hint="eastAsia"/>
        </w:rPr>
        <w:t>的设备逐渐的被淘汰</w:t>
      </w:r>
      <w:r>
        <w:rPr>
          <w:rFonts w:hint="eastAsia"/>
        </w:rPr>
        <w:t>，智能机器的核心部件还是单片机，与高价格相比，实现了广泛的应用和发展，智能机加快发展，传感器作为对象信息，在测量控制系统的入口逐渐受到人们的重视，因此要充分掌握相关智能机、微型控制器、传感器和各部分之间的关系，才能满足要求。</w:t>
      </w:r>
    </w:p>
    <w:p w14:paraId="02EB5281" w14:textId="45534D36" w:rsidR="00A74263" w:rsidRDefault="00F94B58" w:rsidP="00244331">
      <w:pPr>
        <w:ind w:firstLine="420"/>
        <w:sectPr w:rsidR="00A74263" w:rsidSect="00A33F3A">
          <w:pgSz w:w="11910" w:h="16840" w:code="9"/>
          <w:pgMar w:top="1440" w:right="1247" w:bottom="1440" w:left="1701" w:header="851" w:footer="964" w:gutter="0"/>
          <w:cols w:space="425"/>
          <w:docGrid w:linePitch="312"/>
        </w:sectPr>
      </w:pPr>
      <w:r>
        <w:rPr>
          <w:rFonts w:hint="eastAsia"/>
        </w:rPr>
        <w:t>虽然</w:t>
      </w:r>
      <w:r w:rsidR="006F35D0">
        <w:rPr>
          <w:rFonts w:hint="eastAsia"/>
        </w:rPr>
        <w:t>，在设计过程中遇到了</w:t>
      </w:r>
      <w:r>
        <w:rPr>
          <w:rFonts w:hint="eastAsia"/>
        </w:rPr>
        <w:t>一些</w:t>
      </w:r>
      <w:r w:rsidR="006F35D0">
        <w:rPr>
          <w:rFonts w:hint="eastAsia"/>
        </w:rPr>
        <w:t>困难，但是在</w:t>
      </w:r>
      <w:r>
        <w:rPr>
          <w:rFonts w:hint="eastAsia"/>
        </w:rPr>
        <w:t>查阅资料与指导老师</w:t>
      </w:r>
      <w:r w:rsidR="006F35D0">
        <w:rPr>
          <w:rFonts w:hint="eastAsia"/>
        </w:rPr>
        <w:t>的帮助下，问题</w:t>
      </w:r>
      <w:r>
        <w:rPr>
          <w:rFonts w:hint="eastAsia"/>
        </w:rPr>
        <w:t>都</w:t>
      </w:r>
      <w:r w:rsidR="006F35D0">
        <w:rPr>
          <w:rFonts w:hint="eastAsia"/>
        </w:rPr>
        <w:t>得到了解决，通过自己的实践增强实践能力，通过实际工程的设计，我可以看出书中所学的知识和实际运用的差异</w:t>
      </w:r>
      <w:r>
        <w:rPr>
          <w:rFonts w:hint="eastAsia"/>
        </w:rPr>
        <w:t>，也</w:t>
      </w:r>
      <w:r w:rsidR="006F35D0">
        <w:rPr>
          <w:rFonts w:hint="eastAsia"/>
        </w:rPr>
        <w:t>更进一步了解了</w:t>
      </w:r>
      <w:r>
        <w:rPr>
          <w:rFonts w:hint="eastAsia"/>
        </w:rPr>
        <w:t>单片机</w:t>
      </w:r>
      <w:r w:rsidR="006F35D0">
        <w:rPr>
          <w:rFonts w:hint="eastAsia"/>
        </w:rPr>
        <w:t>系统的设计。</w:t>
      </w:r>
    </w:p>
    <w:p w14:paraId="1BF5735D" w14:textId="28D7838F" w:rsidR="006F35D0" w:rsidRDefault="006F35D0" w:rsidP="006F35D0">
      <w:pPr>
        <w:pStyle w:val="ab"/>
        <w:numPr>
          <w:ilvl w:val="0"/>
          <w:numId w:val="0"/>
        </w:numPr>
      </w:pPr>
      <w:bookmarkStart w:id="32" w:name="_Toc38634921"/>
      <w:r w:rsidRPr="006F35D0">
        <w:rPr>
          <w:rFonts w:hint="eastAsia"/>
        </w:rPr>
        <w:lastRenderedPageBreak/>
        <w:t>参考文献</w:t>
      </w:r>
      <w:bookmarkEnd w:id="32"/>
    </w:p>
    <w:p w14:paraId="462C2A3B" w14:textId="77777777" w:rsidR="005F7532" w:rsidRPr="005F7532" w:rsidRDefault="005F7532" w:rsidP="005F7532">
      <w:pPr>
        <w:ind w:firstLine="420"/>
        <w:rPr>
          <w:lang w:bidi="zh-CN"/>
        </w:rPr>
      </w:pPr>
      <w:r w:rsidRPr="005F7532">
        <w:rPr>
          <w:lang w:bidi="zh-CN"/>
        </w:rPr>
        <w:t xml:space="preserve">[1]胡向东. 传感器与检测技术[M]. 机械工业出版社，2013.9. </w:t>
      </w:r>
    </w:p>
    <w:p w14:paraId="275CE171" w14:textId="77777777" w:rsidR="005F7532" w:rsidRPr="005F7532" w:rsidRDefault="005F7532" w:rsidP="005F7532">
      <w:pPr>
        <w:ind w:firstLine="420"/>
        <w:rPr>
          <w:b/>
          <w:lang w:bidi="zh-CN"/>
        </w:rPr>
      </w:pPr>
      <w:r w:rsidRPr="005F7532">
        <w:rPr>
          <w:lang w:bidi="zh-CN"/>
        </w:rPr>
        <w:t>[2]谢维成. 单片机原理及 C51 程序设计[M]. 清华大学出版社，2014.1.</w:t>
      </w:r>
      <w:r w:rsidRPr="005F7532">
        <w:rPr>
          <w:rFonts w:hint="eastAsia"/>
          <w:b/>
          <w:lang w:bidi="zh-CN"/>
        </w:rPr>
        <w:t xml:space="preserve"> </w:t>
      </w:r>
    </w:p>
    <w:p w14:paraId="314174E2" w14:textId="77777777" w:rsidR="005F7532" w:rsidRPr="005F7532" w:rsidRDefault="005F7532" w:rsidP="005F7532">
      <w:pPr>
        <w:ind w:firstLine="420"/>
        <w:rPr>
          <w:lang w:bidi="zh-CN"/>
        </w:rPr>
      </w:pPr>
      <w:r w:rsidRPr="005F7532">
        <w:rPr>
          <w:lang w:bidi="zh-CN"/>
        </w:rPr>
        <w:t xml:space="preserve">[3]王祁. 智能仪器设计基础[M]. 机械工业出版社，2015.2. </w:t>
      </w:r>
    </w:p>
    <w:p w14:paraId="372DCADC" w14:textId="77777777" w:rsidR="005F7532" w:rsidRPr="005F7532" w:rsidRDefault="005F7532" w:rsidP="005F7532">
      <w:pPr>
        <w:ind w:firstLine="420"/>
        <w:rPr>
          <w:lang w:bidi="zh-CN"/>
        </w:rPr>
      </w:pPr>
      <w:r w:rsidRPr="005F7532">
        <w:rPr>
          <w:lang w:bidi="zh-CN"/>
        </w:rPr>
        <w:t xml:space="preserve">[4]谭浩强. C 语言设计教程[M]. 清华大学出版社，2013.8. </w:t>
      </w:r>
    </w:p>
    <w:p w14:paraId="72CC1BB5" w14:textId="77777777" w:rsidR="005F7532" w:rsidRPr="005F7532" w:rsidRDefault="005F7532" w:rsidP="005F7532">
      <w:pPr>
        <w:ind w:firstLine="420"/>
        <w:rPr>
          <w:lang w:bidi="zh-CN"/>
        </w:rPr>
      </w:pPr>
      <w:r w:rsidRPr="005F7532">
        <w:rPr>
          <w:lang w:bidi="zh-CN"/>
        </w:rPr>
        <w:t xml:space="preserve">[5]朱巍. 微机原理及接口技术[M]. 人民邮电出版社，2016.1. </w:t>
      </w:r>
    </w:p>
    <w:p w14:paraId="1B4FDB07" w14:textId="77777777" w:rsidR="005F7532" w:rsidRPr="005F7532" w:rsidRDefault="005F7532" w:rsidP="005F7532">
      <w:pPr>
        <w:ind w:firstLine="420"/>
        <w:rPr>
          <w:lang w:bidi="zh-CN"/>
        </w:rPr>
      </w:pPr>
      <w:r w:rsidRPr="005F7532">
        <w:rPr>
          <w:lang w:bidi="zh-CN"/>
        </w:rPr>
        <w:t xml:space="preserve">[6]马岚. 数字集成电路[M]. 电子工业出版社，2017.1. </w:t>
      </w:r>
    </w:p>
    <w:p w14:paraId="61926126" w14:textId="77777777" w:rsidR="005F7532" w:rsidRPr="005F7532" w:rsidRDefault="005F7532" w:rsidP="005F7532">
      <w:pPr>
        <w:ind w:firstLine="420"/>
        <w:rPr>
          <w:lang w:bidi="zh-CN"/>
        </w:rPr>
      </w:pPr>
      <w:r w:rsidRPr="005F7532">
        <w:rPr>
          <w:lang w:bidi="zh-CN"/>
        </w:rPr>
        <w:t xml:space="preserve">[7]李阳. 电子与自动化类毕业设计指导[M]. 中国电力出版社，2016.5. </w:t>
      </w:r>
    </w:p>
    <w:p w14:paraId="47A5E531" w14:textId="77777777" w:rsidR="005F7532" w:rsidRPr="005F7532" w:rsidRDefault="005F7532" w:rsidP="005F7532">
      <w:pPr>
        <w:ind w:firstLine="420"/>
        <w:rPr>
          <w:b/>
          <w:lang w:bidi="zh-CN"/>
        </w:rPr>
      </w:pPr>
      <w:r w:rsidRPr="005F7532">
        <w:rPr>
          <w:lang w:bidi="zh-CN"/>
        </w:rPr>
        <w:t>[8]韦建英.徐安静 模拟电子技术[M]. 华中科技大学出版社，2013.2.</w:t>
      </w:r>
      <w:r w:rsidRPr="005F7532">
        <w:rPr>
          <w:rFonts w:hint="eastAsia"/>
          <w:b/>
          <w:lang w:bidi="zh-CN"/>
        </w:rPr>
        <w:t xml:space="preserve"> </w:t>
      </w:r>
    </w:p>
    <w:p w14:paraId="42566257" w14:textId="77777777" w:rsidR="005F7532" w:rsidRPr="005F7532" w:rsidRDefault="005F7532" w:rsidP="005F7532">
      <w:pPr>
        <w:ind w:firstLine="420"/>
        <w:rPr>
          <w:b/>
          <w:lang w:bidi="zh-CN"/>
        </w:rPr>
      </w:pPr>
      <w:r w:rsidRPr="005F7532">
        <w:rPr>
          <w:lang w:bidi="zh-CN"/>
        </w:rPr>
        <w:t>[9]刘理云. 嵌入式单片机开发与应用[M]. 北京理工大学出版社，2016.1.</w:t>
      </w:r>
      <w:r w:rsidRPr="005F7532">
        <w:rPr>
          <w:rFonts w:hint="eastAsia"/>
          <w:b/>
          <w:lang w:bidi="zh-CN"/>
        </w:rPr>
        <w:t xml:space="preserve"> </w:t>
      </w:r>
    </w:p>
    <w:p w14:paraId="6EDECAEE" w14:textId="034EA655" w:rsidR="00C2332A" w:rsidRPr="005F7532" w:rsidRDefault="005F7532" w:rsidP="005F7532">
      <w:pPr>
        <w:ind w:firstLine="420"/>
        <w:rPr>
          <w:lang w:bidi="zh-CN"/>
        </w:rPr>
      </w:pPr>
      <w:r w:rsidRPr="005F7532">
        <w:rPr>
          <w:lang w:bidi="zh-CN"/>
        </w:rPr>
        <w:t xml:space="preserve">[10]魏芬. 基于 proteus 的单片机实验与课程设计[M]. 清华大学出版社，215.3. </w:t>
      </w:r>
    </w:p>
    <w:p w14:paraId="6419DF58" w14:textId="77777777" w:rsidR="005F7532" w:rsidRDefault="005F7532" w:rsidP="00C2332A">
      <w:pPr>
        <w:ind w:firstLine="420"/>
      </w:pPr>
    </w:p>
    <w:p w14:paraId="4AE9C144" w14:textId="77777777" w:rsidR="00B96B3E" w:rsidRDefault="00B96B3E" w:rsidP="00C2332A">
      <w:pPr>
        <w:ind w:firstLine="420"/>
        <w:sectPr w:rsidR="00B96B3E" w:rsidSect="00A33F3A">
          <w:pgSz w:w="11910" w:h="16840" w:code="9"/>
          <w:pgMar w:top="1440" w:right="1247" w:bottom="1440" w:left="1701" w:header="851" w:footer="964" w:gutter="0"/>
          <w:cols w:space="425"/>
          <w:docGrid w:linePitch="312"/>
        </w:sectPr>
      </w:pPr>
    </w:p>
    <w:p w14:paraId="0F83C4CB" w14:textId="4D173FC2" w:rsidR="006F35D0" w:rsidRDefault="00771683" w:rsidP="006F35D0">
      <w:pPr>
        <w:pStyle w:val="ab"/>
        <w:numPr>
          <w:ilvl w:val="0"/>
          <w:numId w:val="0"/>
        </w:numPr>
      </w:pPr>
      <w:bookmarkStart w:id="33" w:name="_Toc38634922"/>
      <w:r w:rsidRPr="00771683">
        <w:rPr>
          <w:rFonts w:hint="eastAsia"/>
        </w:rPr>
        <w:lastRenderedPageBreak/>
        <w:t>致谢</w:t>
      </w:r>
      <w:bookmarkEnd w:id="33"/>
    </w:p>
    <w:p w14:paraId="5CE7CF20" w14:textId="28FA6B27" w:rsidR="006267CF" w:rsidRDefault="006267CF" w:rsidP="006267CF">
      <w:pPr>
        <w:ind w:firstLine="420"/>
        <w:rPr>
          <w:lang w:bidi="en-US"/>
        </w:rPr>
      </w:pPr>
      <w:r w:rsidRPr="006267CF">
        <w:rPr>
          <w:rFonts w:hint="eastAsia"/>
          <w:lang w:bidi="en-US"/>
        </w:rPr>
        <w:t>本论文是在</w:t>
      </w:r>
      <w:r>
        <w:rPr>
          <w:rFonts w:hint="eastAsia"/>
          <w:lang w:bidi="en-US"/>
        </w:rPr>
        <w:t>指导</w:t>
      </w:r>
      <w:r w:rsidRPr="006267CF">
        <w:rPr>
          <w:rFonts w:hint="eastAsia"/>
          <w:lang w:bidi="en-US"/>
        </w:rPr>
        <w:t>老师及相关材料的指导下完成的。</w:t>
      </w:r>
      <w:r>
        <w:rPr>
          <w:rFonts w:hint="eastAsia"/>
          <w:lang w:bidi="en-US"/>
        </w:rPr>
        <w:t>本毕业设计</w:t>
      </w:r>
      <w:r w:rsidRPr="006267CF">
        <w:rPr>
          <w:rFonts w:hint="eastAsia"/>
          <w:lang w:bidi="en-US"/>
        </w:rPr>
        <w:t>是</w:t>
      </w:r>
      <w:r>
        <w:rPr>
          <w:rFonts w:hint="eastAsia"/>
          <w:lang w:bidi="en-US"/>
        </w:rPr>
        <w:t>自己</w:t>
      </w:r>
      <w:r w:rsidRPr="006267CF">
        <w:rPr>
          <w:rFonts w:hint="eastAsia"/>
          <w:lang w:bidi="en-US"/>
        </w:rPr>
        <w:t>四年大学生涯的总结，是一项综合的应用实践。毕业设计也是过去四年对自己的考验。也可以将其视为填补空白的泄漏检查。</w:t>
      </w:r>
      <w:r>
        <w:rPr>
          <w:rFonts w:hint="eastAsia"/>
          <w:lang w:bidi="en-US"/>
        </w:rPr>
        <w:t>不会的知识点会通过导师需求帮助，或者查阅相关的资料，也能检验自己的实践能力</w:t>
      </w:r>
      <w:r w:rsidR="00F94B58">
        <w:rPr>
          <w:rFonts w:hint="eastAsia"/>
          <w:lang w:bidi="en-US"/>
        </w:rPr>
        <w:t>。在重庆三峡学院度过了四年的时光，在其期间，不仅结识了热情友好的同学与老师，还学习到了宝贵的知识，学到了做人、做事的道理。</w:t>
      </w:r>
      <w:r w:rsidR="0015668B">
        <w:rPr>
          <w:rFonts w:hint="eastAsia"/>
          <w:lang w:bidi="en-US"/>
        </w:rPr>
        <w:t>还有就是感谢我的学校，给了我一个学习的平台，让我接触到优秀的老师同学，老师渊博的知识与高度敬业的精神对我产生了重要的影响，也给我了深深的启迪。还有就是与同学的相处，让我学会了为人处世的道理。最好，再次对帮助我的老师同学表示衷心的感谢。</w:t>
      </w:r>
    </w:p>
    <w:p w14:paraId="464E8139" w14:textId="4CC04957" w:rsidR="00244331" w:rsidRDefault="00244331" w:rsidP="00C2332A">
      <w:pPr>
        <w:ind w:firstLine="420"/>
      </w:pPr>
    </w:p>
    <w:p w14:paraId="1E2EA1F6" w14:textId="77777777" w:rsidR="00244331" w:rsidRDefault="00244331" w:rsidP="00C2332A">
      <w:pPr>
        <w:ind w:firstLine="420"/>
        <w:sectPr w:rsidR="00244331" w:rsidSect="00A33F3A">
          <w:pgSz w:w="11910" w:h="16840" w:code="9"/>
          <w:pgMar w:top="1440" w:right="1247" w:bottom="1440" w:left="1701" w:header="851" w:footer="964" w:gutter="0"/>
          <w:cols w:space="425"/>
          <w:docGrid w:linePitch="312"/>
        </w:sectPr>
      </w:pPr>
    </w:p>
    <w:p w14:paraId="305B4B78" w14:textId="084AA86F" w:rsidR="00C2332A" w:rsidRDefault="00771683" w:rsidP="00E27934">
      <w:pPr>
        <w:pStyle w:val="ab"/>
        <w:numPr>
          <w:ilvl w:val="0"/>
          <w:numId w:val="0"/>
        </w:numPr>
      </w:pPr>
      <w:bookmarkStart w:id="34" w:name="_Toc38634923"/>
      <w:r w:rsidRPr="00771683">
        <w:rPr>
          <w:rFonts w:hint="eastAsia"/>
        </w:rPr>
        <w:lastRenderedPageBreak/>
        <w:t>附录</w:t>
      </w:r>
      <w:bookmarkEnd w:id="34"/>
    </w:p>
    <w:p w14:paraId="332C6A8A" w14:textId="14F0CC24" w:rsidR="00E27934" w:rsidRDefault="00E27934" w:rsidP="00E27934">
      <w:pPr>
        <w:pStyle w:val="a0"/>
        <w:numPr>
          <w:ilvl w:val="0"/>
          <w:numId w:val="0"/>
        </w:numPr>
      </w:pPr>
      <w:bookmarkStart w:id="35" w:name="_Toc38634924"/>
      <w:r>
        <w:rPr>
          <w:rFonts w:hint="eastAsia"/>
        </w:rPr>
        <w:t>附录一</w:t>
      </w:r>
      <w:r>
        <w:rPr>
          <w:rFonts w:hint="eastAsia"/>
        </w:rPr>
        <w:t xml:space="preserve"> </w:t>
      </w:r>
      <w:r>
        <w:rPr>
          <w:rFonts w:hint="eastAsia"/>
        </w:rPr>
        <w:t>智能电子秤原理图</w:t>
      </w:r>
      <w:bookmarkEnd w:id="35"/>
    </w:p>
    <w:p w14:paraId="74D445A2" w14:textId="15A6F444" w:rsidR="00E27934" w:rsidRDefault="00E27934" w:rsidP="00E27934">
      <w:pPr>
        <w:spacing w:line="240" w:lineRule="auto"/>
        <w:ind w:firstLine="420"/>
      </w:pPr>
      <w:r>
        <w:rPr>
          <w:noProof/>
        </w:rPr>
        <w:drawing>
          <wp:inline distT="0" distB="0" distL="0" distR="0" wp14:anchorId="5C7A57E1" wp14:editId="7EBC376B">
            <wp:extent cx="5690870" cy="3318164"/>
            <wp:effectExtent l="0" t="0" r="508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16914" cy="3333349"/>
                    </a:xfrm>
                    <a:prstGeom prst="rect">
                      <a:avLst/>
                    </a:prstGeom>
                    <a:noFill/>
                    <a:ln>
                      <a:noFill/>
                    </a:ln>
                  </pic:spPr>
                </pic:pic>
              </a:graphicData>
            </a:graphic>
          </wp:inline>
        </w:drawing>
      </w:r>
    </w:p>
    <w:p w14:paraId="40F599DD" w14:textId="7B998955" w:rsidR="00E27934" w:rsidRDefault="00E27934" w:rsidP="00E27934">
      <w:pPr>
        <w:spacing w:line="240" w:lineRule="auto"/>
        <w:ind w:firstLine="420"/>
      </w:pPr>
    </w:p>
    <w:p w14:paraId="1A93B4C7" w14:textId="77777777" w:rsidR="00E27934" w:rsidRDefault="00E27934" w:rsidP="00E27934">
      <w:pPr>
        <w:spacing w:line="240" w:lineRule="auto"/>
        <w:ind w:firstLine="420"/>
        <w:sectPr w:rsidR="00E27934" w:rsidSect="00A33F3A">
          <w:pgSz w:w="11910" w:h="16840" w:code="9"/>
          <w:pgMar w:top="1440" w:right="1247" w:bottom="1440" w:left="1701" w:header="851" w:footer="964" w:gutter="0"/>
          <w:cols w:space="425"/>
          <w:docGrid w:linePitch="312"/>
        </w:sectPr>
      </w:pPr>
    </w:p>
    <w:p w14:paraId="4C367D83" w14:textId="60BEC67D" w:rsidR="00E27934" w:rsidRDefault="00E27934" w:rsidP="00E27934">
      <w:pPr>
        <w:pStyle w:val="a0"/>
        <w:numPr>
          <w:ilvl w:val="0"/>
          <w:numId w:val="0"/>
        </w:numPr>
      </w:pPr>
      <w:bookmarkStart w:id="36" w:name="_Toc38634925"/>
      <w:r>
        <w:rPr>
          <w:rFonts w:hint="eastAsia"/>
        </w:rPr>
        <w:lastRenderedPageBreak/>
        <w:t>附录二</w:t>
      </w:r>
      <w:r>
        <w:rPr>
          <w:rFonts w:hint="eastAsia"/>
        </w:rPr>
        <w:t xml:space="preserve"> </w:t>
      </w:r>
      <w:r>
        <w:rPr>
          <w:rFonts w:hint="eastAsia"/>
        </w:rPr>
        <w:t>源程序</w:t>
      </w:r>
      <w:bookmarkEnd w:id="36"/>
    </w:p>
    <w:p w14:paraId="0C2D8AE2" w14:textId="77777777" w:rsidR="00E27934" w:rsidRDefault="00E27934" w:rsidP="00E27934">
      <w:pPr>
        <w:ind w:firstLine="420"/>
      </w:pPr>
    </w:p>
    <w:p w14:paraId="1C088A76" w14:textId="4A35B42D" w:rsidR="00E27934" w:rsidRDefault="00E27934" w:rsidP="00E27934">
      <w:pPr>
        <w:ind w:firstLine="420"/>
      </w:pPr>
      <w:r>
        <w:t>/****************************************************************</w:t>
      </w:r>
    </w:p>
    <w:p w14:paraId="0EB48BEA" w14:textId="77777777" w:rsidR="00E27934" w:rsidRDefault="00E27934" w:rsidP="00E27934">
      <w:pPr>
        <w:ind w:firstLine="420"/>
      </w:pPr>
      <w:r>
        <w:t xml:space="preserve">                      HX711头文件</w:t>
      </w:r>
    </w:p>
    <w:p w14:paraId="1EB534ED" w14:textId="77777777" w:rsidR="00E27934" w:rsidRDefault="00E27934" w:rsidP="00E27934">
      <w:pPr>
        <w:ind w:firstLine="420"/>
      </w:pPr>
      <w:r>
        <w:rPr>
          <w:rFonts w:hint="eastAsia"/>
        </w:rPr>
        <w:t>实现功能：</w:t>
      </w:r>
      <w:r>
        <w:t>HX711的控制显示</w:t>
      </w:r>
    </w:p>
    <w:p w14:paraId="5768BACF" w14:textId="77777777" w:rsidR="00E27934" w:rsidRDefault="00E27934" w:rsidP="00E27934">
      <w:pPr>
        <w:ind w:firstLine="420"/>
      </w:pPr>
      <w:r>
        <w:rPr>
          <w:rFonts w:hint="eastAsia"/>
        </w:rPr>
        <w:t>补充说明：</w:t>
      </w:r>
    </w:p>
    <w:p w14:paraId="67D38006" w14:textId="77777777" w:rsidR="00E27934" w:rsidRDefault="00E27934" w:rsidP="00E27934">
      <w:pPr>
        <w:ind w:firstLine="420"/>
      </w:pPr>
      <w:r>
        <w:t>*****************************************************************/</w:t>
      </w:r>
    </w:p>
    <w:p w14:paraId="37E34471" w14:textId="77777777" w:rsidR="00E27934" w:rsidRDefault="00E27934" w:rsidP="00E27934">
      <w:pPr>
        <w:ind w:firstLine="420"/>
      </w:pPr>
      <w:r>
        <w:t>#</w:t>
      </w:r>
      <w:proofErr w:type="spellStart"/>
      <w:r>
        <w:t>ifndef</w:t>
      </w:r>
      <w:proofErr w:type="spellEnd"/>
      <w:r>
        <w:t xml:space="preserve"> _HX711_H_</w:t>
      </w:r>
    </w:p>
    <w:p w14:paraId="24C569DC" w14:textId="77777777" w:rsidR="00E27934" w:rsidRDefault="00E27934" w:rsidP="00E27934">
      <w:pPr>
        <w:ind w:firstLine="420"/>
      </w:pPr>
      <w:r>
        <w:t>#define _HX711_H_</w:t>
      </w:r>
    </w:p>
    <w:p w14:paraId="447AE959" w14:textId="77777777" w:rsidR="00E27934" w:rsidRDefault="00E27934" w:rsidP="00E27934">
      <w:pPr>
        <w:ind w:firstLine="420"/>
      </w:pPr>
      <w:r>
        <w:t xml:space="preserve">#include &lt;reg52.h&gt;   </w:t>
      </w:r>
    </w:p>
    <w:p w14:paraId="31CF388D" w14:textId="77777777" w:rsidR="00E27934" w:rsidRDefault="00E27934" w:rsidP="00E27934">
      <w:pPr>
        <w:ind w:firstLine="420"/>
      </w:pPr>
      <w:r>
        <w:t xml:space="preserve">#define </w:t>
      </w:r>
      <w:proofErr w:type="spellStart"/>
      <w:r>
        <w:t>uchar</w:t>
      </w:r>
      <w:proofErr w:type="spellEnd"/>
      <w:r>
        <w:t xml:space="preserve"> unsigned char</w:t>
      </w:r>
    </w:p>
    <w:p w14:paraId="75B9511C" w14:textId="77777777" w:rsidR="00E27934" w:rsidRDefault="00E27934" w:rsidP="00E27934">
      <w:pPr>
        <w:ind w:firstLine="420"/>
      </w:pPr>
      <w:r>
        <w:t xml:space="preserve">#define </w:t>
      </w:r>
      <w:proofErr w:type="spellStart"/>
      <w:r>
        <w:t>uint</w:t>
      </w:r>
      <w:proofErr w:type="spellEnd"/>
      <w:r>
        <w:t xml:space="preserve">  unsigned int</w:t>
      </w:r>
    </w:p>
    <w:p w14:paraId="6169A1D8" w14:textId="77777777" w:rsidR="00E27934" w:rsidRDefault="00E27934" w:rsidP="00E27934">
      <w:pPr>
        <w:ind w:firstLine="420"/>
      </w:pPr>
      <w:r>
        <w:t xml:space="preserve">#define </w:t>
      </w:r>
      <w:proofErr w:type="spellStart"/>
      <w:r>
        <w:t>ulong</w:t>
      </w:r>
      <w:proofErr w:type="spellEnd"/>
      <w:r>
        <w:t xml:space="preserve"> unsigned long</w:t>
      </w:r>
    </w:p>
    <w:p w14:paraId="2C72D348" w14:textId="77777777" w:rsidR="00E27934" w:rsidRDefault="00E27934" w:rsidP="00E27934">
      <w:pPr>
        <w:ind w:firstLine="420"/>
      </w:pPr>
    </w:p>
    <w:p w14:paraId="4C2035A4" w14:textId="77777777" w:rsidR="00E27934" w:rsidRDefault="00E27934" w:rsidP="00E27934">
      <w:pPr>
        <w:ind w:firstLine="420"/>
      </w:pPr>
      <w:r>
        <w:t>/************************HX711引脚定义************************/</w:t>
      </w:r>
    </w:p>
    <w:p w14:paraId="0AB6AF2C" w14:textId="77777777" w:rsidR="00E27934" w:rsidRDefault="00E27934" w:rsidP="00E27934">
      <w:pPr>
        <w:ind w:firstLine="420"/>
      </w:pPr>
      <w:proofErr w:type="spellStart"/>
      <w:r>
        <w:t>sbit</w:t>
      </w:r>
      <w:proofErr w:type="spellEnd"/>
      <w:r>
        <w:t xml:space="preserve"> ADDO = P3^3;</w:t>
      </w:r>
    </w:p>
    <w:p w14:paraId="1D6ACF41" w14:textId="77777777" w:rsidR="00E27934" w:rsidRDefault="00E27934" w:rsidP="00E27934">
      <w:pPr>
        <w:ind w:firstLine="420"/>
      </w:pPr>
      <w:proofErr w:type="spellStart"/>
      <w:r>
        <w:t>sbit</w:t>
      </w:r>
      <w:proofErr w:type="spellEnd"/>
      <w:r>
        <w:t xml:space="preserve"> ADSK = P3^4;</w:t>
      </w:r>
    </w:p>
    <w:p w14:paraId="259DA0CB" w14:textId="77777777" w:rsidR="00E27934" w:rsidRDefault="00E27934" w:rsidP="00E27934">
      <w:pPr>
        <w:ind w:firstLine="420"/>
      </w:pPr>
    </w:p>
    <w:p w14:paraId="2B2E5DB8" w14:textId="77777777" w:rsidR="00E27934" w:rsidRDefault="00E27934" w:rsidP="00E27934">
      <w:pPr>
        <w:ind w:firstLine="420"/>
      </w:pPr>
      <w:r>
        <w:t>/************************HX711函数定义************************/</w:t>
      </w:r>
    </w:p>
    <w:p w14:paraId="2CCE2ABF" w14:textId="77777777" w:rsidR="00E27934" w:rsidRDefault="00E27934" w:rsidP="00E27934">
      <w:pPr>
        <w:ind w:firstLine="420"/>
      </w:pPr>
      <w:proofErr w:type="spellStart"/>
      <w:r>
        <w:t>ulong</w:t>
      </w:r>
      <w:proofErr w:type="spellEnd"/>
      <w:r>
        <w:t xml:space="preserve"> </w:t>
      </w:r>
      <w:proofErr w:type="spellStart"/>
      <w:r>
        <w:t>ReadCount</w:t>
      </w:r>
      <w:proofErr w:type="spellEnd"/>
      <w:r>
        <w:t>(void);</w:t>
      </w:r>
    </w:p>
    <w:p w14:paraId="7C4A9F20" w14:textId="77777777" w:rsidR="00E27934" w:rsidRDefault="00E27934" w:rsidP="00E27934">
      <w:pPr>
        <w:ind w:firstLine="420"/>
      </w:pPr>
      <w:proofErr w:type="spellStart"/>
      <w:r>
        <w:t>ulong</w:t>
      </w:r>
      <w:proofErr w:type="spellEnd"/>
      <w:r>
        <w:t xml:space="preserve"> fil1();</w:t>
      </w:r>
    </w:p>
    <w:p w14:paraId="55C7823D" w14:textId="77777777" w:rsidR="00E27934" w:rsidRDefault="00E27934" w:rsidP="00E27934">
      <w:pPr>
        <w:ind w:firstLine="420"/>
      </w:pPr>
      <w:proofErr w:type="spellStart"/>
      <w:r>
        <w:t>ulong</w:t>
      </w:r>
      <w:proofErr w:type="spellEnd"/>
      <w:r>
        <w:t xml:space="preserve"> fil2();</w:t>
      </w:r>
    </w:p>
    <w:p w14:paraId="61DC427D" w14:textId="77777777" w:rsidR="00E27934" w:rsidRDefault="00E27934" w:rsidP="00E27934">
      <w:pPr>
        <w:ind w:firstLine="420"/>
      </w:pPr>
      <w:r>
        <w:t>/************************HX711变量定义************************/</w:t>
      </w:r>
    </w:p>
    <w:p w14:paraId="59EF9791" w14:textId="77777777" w:rsidR="00E27934" w:rsidRDefault="00E27934" w:rsidP="00E27934">
      <w:pPr>
        <w:ind w:firstLine="420"/>
      </w:pPr>
      <w:proofErr w:type="spellStart"/>
      <w:r>
        <w:t>ulong</w:t>
      </w:r>
      <w:proofErr w:type="spellEnd"/>
      <w:r>
        <w:t xml:space="preserve"> </w:t>
      </w:r>
      <w:proofErr w:type="spellStart"/>
      <w:r>
        <w:t>init_val</w:t>
      </w:r>
      <w:proofErr w:type="spellEnd"/>
      <w:r>
        <w:t>;</w:t>
      </w:r>
      <w:r>
        <w:tab/>
        <w:t xml:space="preserve"> //存储零点重量</w:t>
      </w:r>
    </w:p>
    <w:p w14:paraId="57966D91" w14:textId="77777777" w:rsidR="00E27934" w:rsidRDefault="00E27934" w:rsidP="00E27934">
      <w:pPr>
        <w:ind w:firstLine="420"/>
      </w:pPr>
      <w:proofErr w:type="spellStart"/>
      <w:r>
        <w:t>ulong</w:t>
      </w:r>
      <w:proofErr w:type="spellEnd"/>
      <w:r>
        <w:t xml:space="preserve"> value;</w:t>
      </w:r>
      <w:r>
        <w:tab/>
        <w:t xml:space="preserve"> //存储AD数值</w:t>
      </w:r>
    </w:p>
    <w:p w14:paraId="40F62FFD" w14:textId="77777777" w:rsidR="00E27934" w:rsidRDefault="00E27934" w:rsidP="00E27934">
      <w:pPr>
        <w:ind w:firstLine="420"/>
      </w:pPr>
      <w:r>
        <w:t>//</w:t>
      </w:r>
      <w:proofErr w:type="spellStart"/>
      <w:r>
        <w:t>ulong</w:t>
      </w:r>
      <w:proofErr w:type="spellEnd"/>
      <w:r>
        <w:t xml:space="preserve"> weight;</w:t>
      </w:r>
      <w:r>
        <w:tab/>
        <w:t xml:space="preserve"> //存储实际重量</w:t>
      </w:r>
    </w:p>
    <w:p w14:paraId="3F9BCE5C" w14:textId="77777777" w:rsidR="00E27934" w:rsidRDefault="00E27934" w:rsidP="00E27934">
      <w:pPr>
        <w:ind w:firstLine="420"/>
      </w:pPr>
      <w:proofErr w:type="spellStart"/>
      <w:r>
        <w:t>uint</w:t>
      </w:r>
      <w:proofErr w:type="spellEnd"/>
      <w:r>
        <w:t xml:space="preserve"> ii;</w:t>
      </w:r>
    </w:p>
    <w:p w14:paraId="574863E8" w14:textId="77777777" w:rsidR="00E27934" w:rsidRDefault="00E27934" w:rsidP="00E27934">
      <w:pPr>
        <w:ind w:firstLine="420"/>
      </w:pPr>
    </w:p>
    <w:p w14:paraId="0F2D95DF" w14:textId="77777777" w:rsidR="00E27934" w:rsidRDefault="00E27934" w:rsidP="00E27934">
      <w:pPr>
        <w:ind w:firstLine="420"/>
      </w:pPr>
      <w:r>
        <w:t>/********************************************************</w:t>
      </w:r>
    </w:p>
    <w:p w14:paraId="62DB56A3" w14:textId="77777777" w:rsidR="00E27934" w:rsidRDefault="00E27934" w:rsidP="00E27934">
      <w:pPr>
        <w:ind w:firstLine="420"/>
      </w:pPr>
      <w:r>
        <w:rPr>
          <w:rFonts w:hint="eastAsia"/>
        </w:rPr>
        <w:t>函数名称</w:t>
      </w:r>
      <w:r>
        <w:t>:</w:t>
      </w:r>
      <w:proofErr w:type="spellStart"/>
      <w:r>
        <w:t>ulong</w:t>
      </w:r>
      <w:proofErr w:type="spellEnd"/>
      <w:r>
        <w:t xml:space="preserve"> </w:t>
      </w:r>
      <w:proofErr w:type="spellStart"/>
      <w:r>
        <w:t>ReadCount</w:t>
      </w:r>
      <w:proofErr w:type="spellEnd"/>
      <w:r>
        <w:t>(void)</w:t>
      </w:r>
    </w:p>
    <w:p w14:paraId="1397A820" w14:textId="77777777" w:rsidR="00E27934" w:rsidRDefault="00E27934" w:rsidP="00E27934">
      <w:pPr>
        <w:ind w:firstLine="420"/>
      </w:pPr>
      <w:r>
        <w:rPr>
          <w:rFonts w:hint="eastAsia"/>
        </w:rPr>
        <w:t>函数作用</w:t>
      </w:r>
      <w:r>
        <w:t>:读取AD值</w:t>
      </w:r>
    </w:p>
    <w:p w14:paraId="3C197F3C" w14:textId="77777777" w:rsidR="00E27934" w:rsidRDefault="00E27934" w:rsidP="00E27934">
      <w:pPr>
        <w:ind w:firstLine="420"/>
      </w:pPr>
      <w:r>
        <w:rPr>
          <w:rFonts w:hint="eastAsia"/>
        </w:rPr>
        <w:t>参数说明</w:t>
      </w:r>
      <w:r>
        <w:t>:</w:t>
      </w:r>
    </w:p>
    <w:p w14:paraId="3932EFB2" w14:textId="77777777" w:rsidR="00E27934" w:rsidRDefault="00E27934" w:rsidP="00E27934">
      <w:pPr>
        <w:ind w:firstLine="420"/>
      </w:pPr>
      <w:r>
        <w:t>********************************************************/</w:t>
      </w:r>
    </w:p>
    <w:p w14:paraId="722263C4" w14:textId="77777777" w:rsidR="00E27934" w:rsidRDefault="00E27934" w:rsidP="00E27934">
      <w:pPr>
        <w:ind w:firstLine="420"/>
      </w:pPr>
      <w:proofErr w:type="spellStart"/>
      <w:r>
        <w:t>ulong</w:t>
      </w:r>
      <w:proofErr w:type="spellEnd"/>
      <w:r>
        <w:t xml:space="preserve"> </w:t>
      </w:r>
      <w:proofErr w:type="spellStart"/>
      <w:r>
        <w:t>ReadCount</w:t>
      </w:r>
      <w:proofErr w:type="spellEnd"/>
      <w:r>
        <w:t>(void)</w:t>
      </w:r>
    </w:p>
    <w:p w14:paraId="2C5A49D2" w14:textId="77777777" w:rsidR="00E27934" w:rsidRDefault="00E27934" w:rsidP="00E27934">
      <w:pPr>
        <w:ind w:firstLine="420"/>
      </w:pPr>
      <w:r>
        <w:t>{</w:t>
      </w:r>
    </w:p>
    <w:p w14:paraId="1ECEBB42" w14:textId="77777777" w:rsidR="00E27934" w:rsidRDefault="00E27934" w:rsidP="00E27934">
      <w:pPr>
        <w:ind w:firstLine="420"/>
      </w:pPr>
      <w:r>
        <w:tab/>
        <w:t>unsigned long Count;</w:t>
      </w:r>
    </w:p>
    <w:p w14:paraId="7BF28EC4" w14:textId="77777777" w:rsidR="00E27934" w:rsidRDefault="00E27934" w:rsidP="00E27934">
      <w:pPr>
        <w:ind w:firstLine="420"/>
      </w:pPr>
      <w:r>
        <w:tab/>
        <w:t xml:space="preserve">unsigned char </w:t>
      </w:r>
      <w:proofErr w:type="spellStart"/>
      <w:r>
        <w:t>i</w:t>
      </w:r>
      <w:proofErr w:type="spellEnd"/>
      <w:r>
        <w:t>;</w:t>
      </w:r>
    </w:p>
    <w:p w14:paraId="235BF376" w14:textId="77777777" w:rsidR="00E27934" w:rsidRDefault="00E27934" w:rsidP="00E27934">
      <w:pPr>
        <w:ind w:firstLine="420"/>
      </w:pPr>
      <w:r>
        <w:tab/>
        <w:t>ii=0;</w:t>
      </w:r>
    </w:p>
    <w:p w14:paraId="1997ABE5" w14:textId="77777777" w:rsidR="00E27934" w:rsidRDefault="00E27934" w:rsidP="00E27934">
      <w:pPr>
        <w:ind w:firstLine="420"/>
      </w:pPr>
      <w:r>
        <w:lastRenderedPageBreak/>
        <w:tab/>
        <w:t>ADSK=0;  //使能AD（ PD_SCK 置低）</w:t>
      </w:r>
    </w:p>
    <w:p w14:paraId="6AAA223E" w14:textId="77777777" w:rsidR="00E27934" w:rsidRDefault="00E27934" w:rsidP="00E27934">
      <w:pPr>
        <w:ind w:firstLine="420"/>
      </w:pPr>
      <w:r>
        <w:tab/>
        <w:t>ADDO=1;</w:t>
      </w:r>
    </w:p>
    <w:p w14:paraId="1BF08B41" w14:textId="77777777" w:rsidR="00E27934" w:rsidRDefault="00E27934" w:rsidP="00E27934">
      <w:pPr>
        <w:ind w:firstLine="420"/>
      </w:pPr>
      <w:r>
        <w:tab/>
        <w:t>Count=0;</w:t>
      </w:r>
    </w:p>
    <w:p w14:paraId="761AF136" w14:textId="77777777" w:rsidR="00E27934" w:rsidRDefault="00E27934" w:rsidP="00E27934">
      <w:pPr>
        <w:ind w:firstLine="420"/>
      </w:pPr>
      <w:r>
        <w:tab/>
        <w:t>while(ADDO&amp;&amp;ii&lt;8000)  //AD转换未结束则等待，否则开始读取</w:t>
      </w:r>
    </w:p>
    <w:p w14:paraId="02A49217" w14:textId="77777777" w:rsidR="00E27934" w:rsidRDefault="00E27934" w:rsidP="00E27934">
      <w:pPr>
        <w:ind w:firstLine="420"/>
      </w:pPr>
      <w:r>
        <w:tab/>
      </w:r>
      <w:r>
        <w:tab/>
        <w:t>ii++;</w:t>
      </w:r>
    </w:p>
    <w:p w14:paraId="7E853E5D" w14:textId="77777777" w:rsidR="00E27934" w:rsidRDefault="00E27934" w:rsidP="00E27934">
      <w:pPr>
        <w:ind w:firstLine="420"/>
      </w:pPr>
      <w:r>
        <w:tab/>
        <w:t>for (</w:t>
      </w:r>
      <w:proofErr w:type="spellStart"/>
      <w:r>
        <w:t>i</w:t>
      </w:r>
      <w:proofErr w:type="spellEnd"/>
      <w:r>
        <w:t>=0;i&lt;24;i++)</w:t>
      </w:r>
    </w:p>
    <w:p w14:paraId="58B676F6" w14:textId="77777777" w:rsidR="00E27934" w:rsidRDefault="00E27934" w:rsidP="00E27934">
      <w:pPr>
        <w:ind w:firstLine="420"/>
      </w:pPr>
      <w:r>
        <w:tab/>
        <w:t>{</w:t>
      </w:r>
    </w:p>
    <w:p w14:paraId="6AFEB1FA" w14:textId="77777777" w:rsidR="00E27934" w:rsidRDefault="00E27934" w:rsidP="00E27934">
      <w:pPr>
        <w:ind w:firstLine="420"/>
      </w:pPr>
      <w:r>
        <w:tab/>
      </w:r>
      <w:r>
        <w:tab/>
        <w:t>ADSK=1;  //PD_SCK 置高（发送脉冲）</w:t>
      </w:r>
    </w:p>
    <w:p w14:paraId="47FEB244" w14:textId="77777777" w:rsidR="00E27934" w:rsidRDefault="00E27934" w:rsidP="00E27934">
      <w:pPr>
        <w:ind w:firstLine="420"/>
      </w:pPr>
      <w:r>
        <w:tab/>
      </w:r>
      <w:r>
        <w:tab/>
        <w:t>Count=Count&lt;&lt;1; //下降沿来时变量Count左移一位，右侧补零</w:t>
      </w:r>
    </w:p>
    <w:p w14:paraId="1109AAA8" w14:textId="77777777" w:rsidR="00E27934" w:rsidRDefault="00E27934" w:rsidP="00E27934">
      <w:pPr>
        <w:ind w:firstLine="420"/>
      </w:pPr>
      <w:r>
        <w:tab/>
      </w:r>
      <w:r>
        <w:tab/>
        <w:t>ADSK=0;  //PD_SCK 置低</w:t>
      </w:r>
    </w:p>
    <w:p w14:paraId="3AE49B3D" w14:textId="77777777" w:rsidR="00E27934" w:rsidRDefault="00E27934" w:rsidP="00E27934">
      <w:pPr>
        <w:ind w:firstLine="420"/>
      </w:pPr>
      <w:r>
        <w:tab/>
      </w:r>
      <w:r>
        <w:tab/>
        <w:t>if(ADDO) Count++;</w:t>
      </w:r>
    </w:p>
    <w:p w14:paraId="6F245371" w14:textId="77777777" w:rsidR="00E27934" w:rsidRDefault="00E27934" w:rsidP="00E27934">
      <w:pPr>
        <w:ind w:firstLine="420"/>
      </w:pPr>
      <w:r>
        <w:tab/>
        <w:t>}</w:t>
      </w:r>
    </w:p>
    <w:p w14:paraId="5FA1FF8C" w14:textId="77777777" w:rsidR="00E27934" w:rsidRDefault="00E27934" w:rsidP="00E27934">
      <w:pPr>
        <w:ind w:firstLine="420"/>
      </w:pPr>
      <w:r>
        <w:tab/>
        <w:t>ADSK=1;</w:t>
      </w:r>
    </w:p>
    <w:p w14:paraId="64D59478" w14:textId="77777777" w:rsidR="00E27934" w:rsidRDefault="00E27934" w:rsidP="00E27934">
      <w:pPr>
        <w:ind w:firstLine="420"/>
      </w:pPr>
      <w:r>
        <w:tab/>
        <w:t>Count=Count^0x800000; //第25个脉冲下降沿来时，转换数据</w:t>
      </w:r>
    </w:p>
    <w:p w14:paraId="70ADAE09" w14:textId="77777777" w:rsidR="00E27934" w:rsidRDefault="00E27934" w:rsidP="00E27934">
      <w:pPr>
        <w:ind w:firstLine="420"/>
      </w:pPr>
      <w:r>
        <w:tab/>
        <w:t>ADSK=0;</w:t>
      </w:r>
    </w:p>
    <w:p w14:paraId="51FA856E" w14:textId="77777777" w:rsidR="00E27934" w:rsidRDefault="00E27934" w:rsidP="00E27934">
      <w:pPr>
        <w:ind w:firstLine="420"/>
      </w:pPr>
      <w:r>
        <w:tab/>
        <w:t>return(Count);</w:t>
      </w:r>
    </w:p>
    <w:p w14:paraId="12DDB809" w14:textId="77777777" w:rsidR="00E27934" w:rsidRDefault="00E27934" w:rsidP="00E27934">
      <w:pPr>
        <w:ind w:firstLine="420"/>
      </w:pPr>
      <w:r>
        <w:t>}</w:t>
      </w:r>
    </w:p>
    <w:p w14:paraId="5EE9FA66" w14:textId="77777777" w:rsidR="00E27934" w:rsidRDefault="00E27934" w:rsidP="00E27934">
      <w:pPr>
        <w:ind w:firstLine="420"/>
      </w:pPr>
    </w:p>
    <w:p w14:paraId="5137FFAF" w14:textId="77777777" w:rsidR="00E27934" w:rsidRDefault="00E27934" w:rsidP="00E27934">
      <w:pPr>
        <w:ind w:firstLine="420"/>
      </w:pPr>
      <w:r>
        <w:t>/********************************************************</w:t>
      </w:r>
    </w:p>
    <w:p w14:paraId="6C58B43D" w14:textId="77777777" w:rsidR="00E27934" w:rsidRDefault="00E27934" w:rsidP="00E27934">
      <w:pPr>
        <w:ind w:firstLine="420"/>
      </w:pPr>
      <w:r>
        <w:rPr>
          <w:rFonts w:hint="eastAsia"/>
        </w:rPr>
        <w:t>函数名称</w:t>
      </w:r>
      <w:r>
        <w:t>:</w:t>
      </w:r>
      <w:proofErr w:type="spellStart"/>
      <w:r>
        <w:t>ulong</w:t>
      </w:r>
      <w:proofErr w:type="spellEnd"/>
      <w:r>
        <w:t xml:space="preserve"> fil()</w:t>
      </w:r>
    </w:p>
    <w:p w14:paraId="220775EF" w14:textId="77777777" w:rsidR="00E27934" w:rsidRDefault="00E27934" w:rsidP="00E27934">
      <w:pPr>
        <w:ind w:firstLine="420"/>
      </w:pPr>
      <w:r>
        <w:rPr>
          <w:rFonts w:hint="eastAsia"/>
        </w:rPr>
        <w:t>函数作用</w:t>
      </w:r>
      <w:r>
        <w:t>:读取AD值</w:t>
      </w:r>
    </w:p>
    <w:p w14:paraId="13440959" w14:textId="77777777" w:rsidR="00E27934" w:rsidRDefault="00E27934" w:rsidP="00E27934">
      <w:pPr>
        <w:ind w:firstLine="420"/>
      </w:pPr>
      <w:r>
        <w:rPr>
          <w:rFonts w:hint="eastAsia"/>
        </w:rPr>
        <w:t>参数说明</w:t>
      </w:r>
      <w:r>
        <w:t>:</w:t>
      </w:r>
    </w:p>
    <w:p w14:paraId="342765A9" w14:textId="77777777" w:rsidR="00E27934" w:rsidRDefault="00E27934" w:rsidP="00E27934">
      <w:pPr>
        <w:ind w:firstLine="420"/>
      </w:pPr>
      <w:r>
        <w:t>********************************************************/</w:t>
      </w:r>
    </w:p>
    <w:p w14:paraId="6673E56D" w14:textId="77777777" w:rsidR="00E27934" w:rsidRDefault="00E27934" w:rsidP="00E27934">
      <w:pPr>
        <w:ind w:firstLine="420"/>
      </w:pPr>
      <w:proofErr w:type="spellStart"/>
      <w:r>
        <w:t>ulong</w:t>
      </w:r>
      <w:proofErr w:type="spellEnd"/>
      <w:r>
        <w:t xml:space="preserve"> fil()</w:t>
      </w:r>
    </w:p>
    <w:p w14:paraId="0735690F" w14:textId="77777777" w:rsidR="00E27934" w:rsidRDefault="00E27934" w:rsidP="00E27934">
      <w:pPr>
        <w:ind w:firstLine="420"/>
      </w:pPr>
      <w:r>
        <w:t>{</w:t>
      </w:r>
    </w:p>
    <w:p w14:paraId="270C0B7D" w14:textId="77777777" w:rsidR="00E27934" w:rsidRDefault="00E27934" w:rsidP="00E27934">
      <w:pPr>
        <w:ind w:firstLine="420"/>
      </w:pPr>
      <w:r>
        <w:tab/>
      </w:r>
      <w:proofErr w:type="spellStart"/>
      <w:r>
        <w:t>uchar</w:t>
      </w:r>
      <w:proofErr w:type="spellEnd"/>
      <w:r>
        <w:t xml:space="preserve"> </w:t>
      </w:r>
      <w:proofErr w:type="spellStart"/>
      <w:r>
        <w:t>i</w:t>
      </w:r>
      <w:proofErr w:type="spellEnd"/>
      <w:r>
        <w:t>;</w:t>
      </w:r>
    </w:p>
    <w:p w14:paraId="1421863E" w14:textId="77777777" w:rsidR="00E27934" w:rsidRDefault="00E27934" w:rsidP="00E27934">
      <w:pPr>
        <w:ind w:firstLine="420"/>
      </w:pPr>
      <w:r>
        <w:tab/>
      </w:r>
      <w:proofErr w:type="spellStart"/>
      <w:r>
        <w:t>ulong</w:t>
      </w:r>
      <w:proofErr w:type="spellEnd"/>
      <w:r>
        <w:t xml:space="preserve"> </w:t>
      </w:r>
      <w:proofErr w:type="spellStart"/>
      <w:r>
        <w:t>val</w:t>
      </w:r>
      <w:proofErr w:type="spellEnd"/>
      <w:r>
        <w:t>=0;</w:t>
      </w:r>
      <w:r>
        <w:tab/>
      </w:r>
      <w:r>
        <w:tab/>
      </w:r>
      <w:r>
        <w:tab/>
        <w:t xml:space="preserve"> //记录采集值</w:t>
      </w:r>
    </w:p>
    <w:p w14:paraId="6527A51B" w14:textId="77777777" w:rsidR="00E27934" w:rsidRDefault="00E27934" w:rsidP="00E27934">
      <w:pPr>
        <w:ind w:firstLine="420"/>
      </w:pPr>
    </w:p>
    <w:p w14:paraId="3CF5D992" w14:textId="77777777" w:rsidR="00E27934" w:rsidRDefault="00E27934" w:rsidP="00E27934">
      <w:pPr>
        <w:ind w:firstLine="420"/>
      </w:pPr>
      <w:r>
        <w:tab/>
        <w:t>for(</w:t>
      </w:r>
      <w:proofErr w:type="spellStart"/>
      <w:r>
        <w:t>i</w:t>
      </w:r>
      <w:proofErr w:type="spellEnd"/>
      <w:r>
        <w:t>=0;i&lt;3;i++)</w:t>
      </w:r>
      <w:r>
        <w:tab/>
      </w:r>
      <w:r>
        <w:tab/>
        <w:t xml:space="preserve"> //循环采集5次</w:t>
      </w:r>
    </w:p>
    <w:p w14:paraId="3EA88AEF" w14:textId="77777777" w:rsidR="00E27934" w:rsidRDefault="00E27934" w:rsidP="00E27934">
      <w:pPr>
        <w:ind w:firstLine="420"/>
      </w:pPr>
      <w:r>
        <w:tab/>
      </w:r>
      <w:r>
        <w:tab/>
      </w:r>
      <w:proofErr w:type="spellStart"/>
      <w:r>
        <w:t>val</w:t>
      </w:r>
      <w:proofErr w:type="spellEnd"/>
      <w:r>
        <w:t>+=</w:t>
      </w:r>
      <w:proofErr w:type="spellStart"/>
      <w:r>
        <w:t>ReadCount</w:t>
      </w:r>
      <w:proofErr w:type="spellEnd"/>
      <w:r>
        <w:t>();</w:t>
      </w:r>
    </w:p>
    <w:p w14:paraId="62E6C4F2" w14:textId="77777777" w:rsidR="00E27934" w:rsidRDefault="00E27934" w:rsidP="00E27934">
      <w:pPr>
        <w:ind w:firstLine="420"/>
      </w:pPr>
    </w:p>
    <w:p w14:paraId="4A1E54C0" w14:textId="77777777" w:rsidR="00E27934" w:rsidRDefault="00E27934" w:rsidP="00E27934">
      <w:pPr>
        <w:ind w:firstLine="420"/>
      </w:pPr>
      <w:r>
        <w:tab/>
        <w:t xml:space="preserve">return </w:t>
      </w:r>
      <w:proofErr w:type="spellStart"/>
      <w:r>
        <w:t>val</w:t>
      </w:r>
      <w:proofErr w:type="spellEnd"/>
      <w:r>
        <w:t>/3;</w:t>
      </w:r>
      <w:r>
        <w:tab/>
      </w:r>
      <w:r>
        <w:tab/>
      </w:r>
      <w:r>
        <w:tab/>
        <w:t xml:space="preserve">  //返回 中间数值 的数据</w:t>
      </w:r>
    </w:p>
    <w:p w14:paraId="08A6259E" w14:textId="77777777" w:rsidR="00E27934" w:rsidRDefault="00E27934" w:rsidP="00E27934">
      <w:pPr>
        <w:ind w:firstLine="420"/>
      </w:pPr>
      <w:r>
        <w:t>}</w:t>
      </w:r>
    </w:p>
    <w:p w14:paraId="68FDC609" w14:textId="77777777" w:rsidR="00E27934" w:rsidRDefault="00E27934" w:rsidP="00E27934">
      <w:pPr>
        <w:ind w:firstLine="420"/>
      </w:pPr>
      <w:r>
        <w:t>/********************************************************</w:t>
      </w:r>
    </w:p>
    <w:p w14:paraId="6AA3247A" w14:textId="77777777" w:rsidR="00E27934" w:rsidRDefault="00E27934" w:rsidP="00E27934">
      <w:pPr>
        <w:ind w:firstLine="420"/>
      </w:pPr>
      <w:r>
        <w:rPr>
          <w:rFonts w:hint="eastAsia"/>
        </w:rPr>
        <w:t>函数名称</w:t>
      </w:r>
      <w:r>
        <w:t>:</w:t>
      </w:r>
      <w:proofErr w:type="spellStart"/>
      <w:r>
        <w:t>ulong</w:t>
      </w:r>
      <w:proofErr w:type="spellEnd"/>
      <w:r>
        <w:t xml:space="preserve"> fil2()</w:t>
      </w:r>
    </w:p>
    <w:p w14:paraId="0FBB5B07" w14:textId="77777777" w:rsidR="00E27934" w:rsidRDefault="00E27934" w:rsidP="00E27934">
      <w:pPr>
        <w:ind w:firstLine="420"/>
      </w:pPr>
      <w:r>
        <w:rPr>
          <w:rFonts w:hint="eastAsia"/>
        </w:rPr>
        <w:t>函数作用</w:t>
      </w:r>
      <w:r>
        <w:t>:读取AD值。这个用于获取初值，增加采集次数和时间间隔使的更精确</w:t>
      </w:r>
    </w:p>
    <w:p w14:paraId="219FD4F1" w14:textId="77777777" w:rsidR="00E27934" w:rsidRDefault="00E27934" w:rsidP="00E27934">
      <w:pPr>
        <w:ind w:firstLine="420"/>
      </w:pPr>
      <w:r>
        <w:tab/>
      </w:r>
      <w:r>
        <w:tab/>
        <w:t xml:space="preserve"> 初始都不准，那后面怎么测都会不准</w:t>
      </w:r>
    </w:p>
    <w:p w14:paraId="0BB8DA46" w14:textId="77777777" w:rsidR="00E27934" w:rsidRDefault="00E27934" w:rsidP="00E27934">
      <w:pPr>
        <w:ind w:firstLine="420"/>
      </w:pPr>
      <w:r>
        <w:rPr>
          <w:rFonts w:hint="eastAsia"/>
        </w:rPr>
        <w:t>参数说明</w:t>
      </w:r>
      <w:r>
        <w:t>:</w:t>
      </w:r>
    </w:p>
    <w:p w14:paraId="4D9A7629" w14:textId="77777777" w:rsidR="00E27934" w:rsidRDefault="00E27934" w:rsidP="00E27934">
      <w:pPr>
        <w:ind w:firstLine="420"/>
      </w:pPr>
      <w:r>
        <w:lastRenderedPageBreak/>
        <w:t>********************************************************/</w:t>
      </w:r>
    </w:p>
    <w:p w14:paraId="39B3EEB8" w14:textId="77777777" w:rsidR="00E27934" w:rsidRDefault="00E27934" w:rsidP="00E27934">
      <w:pPr>
        <w:ind w:firstLine="420"/>
      </w:pPr>
      <w:proofErr w:type="spellStart"/>
      <w:r>
        <w:t>ulong</w:t>
      </w:r>
      <w:proofErr w:type="spellEnd"/>
      <w:r>
        <w:t xml:space="preserve"> fil2()</w:t>
      </w:r>
    </w:p>
    <w:p w14:paraId="46D9CAEE" w14:textId="77777777" w:rsidR="00E27934" w:rsidRDefault="00E27934" w:rsidP="00E27934">
      <w:pPr>
        <w:ind w:firstLine="420"/>
      </w:pPr>
      <w:r>
        <w:t>{</w:t>
      </w:r>
    </w:p>
    <w:p w14:paraId="2C4AEE3E" w14:textId="77777777" w:rsidR="00E27934" w:rsidRDefault="00E27934" w:rsidP="00E27934">
      <w:pPr>
        <w:ind w:firstLine="420"/>
      </w:pPr>
      <w:r>
        <w:tab/>
      </w:r>
      <w:proofErr w:type="spellStart"/>
      <w:r>
        <w:t>uchar</w:t>
      </w:r>
      <w:proofErr w:type="spellEnd"/>
      <w:r>
        <w:t xml:space="preserve"> </w:t>
      </w:r>
      <w:proofErr w:type="spellStart"/>
      <w:r>
        <w:t>i,j</w:t>
      </w:r>
      <w:proofErr w:type="spellEnd"/>
      <w:r>
        <w:t>;</w:t>
      </w:r>
    </w:p>
    <w:p w14:paraId="51A29BEF" w14:textId="77777777" w:rsidR="00E27934" w:rsidRDefault="00E27934" w:rsidP="00E27934">
      <w:pPr>
        <w:ind w:firstLine="420"/>
      </w:pPr>
      <w:r>
        <w:tab/>
      </w:r>
      <w:proofErr w:type="spellStart"/>
      <w:r>
        <w:t>ulong</w:t>
      </w:r>
      <w:proofErr w:type="spellEnd"/>
      <w:r>
        <w:t xml:space="preserve"> temp;</w:t>
      </w:r>
    </w:p>
    <w:p w14:paraId="664510BD" w14:textId="77777777" w:rsidR="00E27934" w:rsidRDefault="00E27934" w:rsidP="00E27934">
      <w:pPr>
        <w:ind w:firstLine="420"/>
      </w:pPr>
      <w:r>
        <w:tab/>
      </w:r>
      <w:proofErr w:type="spellStart"/>
      <w:r>
        <w:t>ulong</w:t>
      </w:r>
      <w:proofErr w:type="spellEnd"/>
      <w:r>
        <w:t xml:space="preserve"> </w:t>
      </w:r>
      <w:proofErr w:type="spellStart"/>
      <w:r>
        <w:t>val</w:t>
      </w:r>
      <w:proofErr w:type="spellEnd"/>
      <w:r>
        <w:t>[9];</w:t>
      </w:r>
    </w:p>
    <w:p w14:paraId="02A0189A" w14:textId="77777777" w:rsidR="00E27934" w:rsidRDefault="00E27934" w:rsidP="00E27934">
      <w:pPr>
        <w:ind w:firstLine="420"/>
      </w:pPr>
    </w:p>
    <w:p w14:paraId="52DC7BAC" w14:textId="77777777" w:rsidR="00E27934" w:rsidRDefault="00E27934" w:rsidP="00E27934">
      <w:pPr>
        <w:ind w:firstLine="420"/>
      </w:pPr>
      <w:r>
        <w:tab/>
        <w:t>for(</w:t>
      </w:r>
      <w:proofErr w:type="spellStart"/>
      <w:r>
        <w:t>i</w:t>
      </w:r>
      <w:proofErr w:type="spellEnd"/>
      <w:r>
        <w:t>=0;i&lt;9;i++)</w:t>
      </w:r>
    </w:p>
    <w:p w14:paraId="6F816A5F" w14:textId="77777777" w:rsidR="00E27934" w:rsidRDefault="00E27934" w:rsidP="00E27934">
      <w:pPr>
        <w:ind w:firstLine="420"/>
      </w:pPr>
      <w:r>
        <w:tab/>
        <w:t>{</w:t>
      </w:r>
    </w:p>
    <w:p w14:paraId="52DABD24" w14:textId="77777777" w:rsidR="00E27934" w:rsidRDefault="00E27934" w:rsidP="00E27934">
      <w:pPr>
        <w:ind w:firstLine="420"/>
      </w:pPr>
      <w:r>
        <w:tab/>
      </w:r>
      <w:r>
        <w:tab/>
      </w:r>
      <w:proofErr w:type="spellStart"/>
      <w:r>
        <w:t>val</w:t>
      </w:r>
      <w:proofErr w:type="spellEnd"/>
      <w:r>
        <w:t>[</w:t>
      </w:r>
      <w:proofErr w:type="spellStart"/>
      <w:r>
        <w:t>i</w:t>
      </w:r>
      <w:proofErr w:type="spellEnd"/>
      <w:r>
        <w:t>]=</w:t>
      </w:r>
      <w:proofErr w:type="spellStart"/>
      <w:r>
        <w:t>ReadCount</w:t>
      </w:r>
      <w:proofErr w:type="spellEnd"/>
      <w:r>
        <w:t>();</w:t>
      </w:r>
    </w:p>
    <w:p w14:paraId="2C96E705" w14:textId="77777777" w:rsidR="00E27934" w:rsidRDefault="00E27934" w:rsidP="00E27934">
      <w:pPr>
        <w:ind w:firstLine="420"/>
      </w:pPr>
      <w:r>
        <w:tab/>
      </w:r>
      <w:r>
        <w:tab/>
        <w:t>LCD12864_delay(3);</w:t>
      </w:r>
    </w:p>
    <w:p w14:paraId="34297599" w14:textId="77777777" w:rsidR="00E27934" w:rsidRDefault="00E27934" w:rsidP="00E27934">
      <w:pPr>
        <w:ind w:firstLine="420"/>
      </w:pPr>
      <w:r>
        <w:tab/>
        <w:t>}</w:t>
      </w:r>
    </w:p>
    <w:p w14:paraId="35912CB3" w14:textId="77777777" w:rsidR="00E27934" w:rsidRDefault="00E27934" w:rsidP="00E27934">
      <w:pPr>
        <w:ind w:firstLine="420"/>
      </w:pPr>
    </w:p>
    <w:p w14:paraId="1D6C98C2" w14:textId="77777777" w:rsidR="00E27934" w:rsidRDefault="00E27934" w:rsidP="00E27934">
      <w:pPr>
        <w:ind w:firstLine="420"/>
      </w:pPr>
      <w:r>
        <w:tab/>
        <w:t>for(</w:t>
      </w:r>
      <w:proofErr w:type="spellStart"/>
      <w:r>
        <w:t>i</w:t>
      </w:r>
      <w:proofErr w:type="spellEnd"/>
      <w:r>
        <w:t>=0;i&lt;9;i++)</w:t>
      </w:r>
    </w:p>
    <w:p w14:paraId="6A2D1A20" w14:textId="77777777" w:rsidR="00E27934" w:rsidRDefault="00E27934" w:rsidP="00E27934">
      <w:pPr>
        <w:ind w:firstLine="420"/>
      </w:pPr>
      <w:r>
        <w:tab/>
        <w:t>{</w:t>
      </w:r>
    </w:p>
    <w:p w14:paraId="5F501AAF" w14:textId="77777777" w:rsidR="00E27934" w:rsidRDefault="00E27934" w:rsidP="00E27934">
      <w:pPr>
        <w:ind w:firstLine="420"/>
      </w:pPr>
      <w:r>
        <w:tab/>
      </w:r>
      <w:r>
        <w:tab/>
        <w:t>for(j=0;j&lt;9-i;j++)</w:t>
      </w:r>
    </w:p>
    <w:p w14:paraId="1F1C9C58" w14:textId="77777777" w:rsidR="00E27934" w:rsidRDefault="00E27934" w:rsidP="00E27934">
      <w:pPr>
        <w:ind w:firstLine="420"/>
      </w:pPr>
      <w:r>
        <w:tab/>
      </w:r>
      <w:r>
        <w:tab/>
        <w:t>{</w:t>
      </w:r>
    </w:p>
    <w:p w14:paraId="27A69D9C" w14:textId="77777777" w:rsidR="00E27934" w:rsidRDefault="00E27934" w:rsidP="00E27934">
      <w:pPr>
        <w:ind w:firstLine="420"/>
      </w:pPr>
      <w:r>
        <w:tab/>
      </w:r>
      <w:r>
        <w:tab/>
      </w:r>
      <w:r>
        <w:tab/>
        <w:t>if(</w:t>
      </w:r>
      <w:proofErr w:type="spellStart"/>
      <w:r>
        <w:t>val</w:t>
      </w:r>
      <w:proofErr w:type="spellEnd"/>
      <w:r>
        <w:t>[j]&gt;</w:t>
      </w:r>
      <w:proofErr w:type="spellStart"/>
      <w:r>
        <w:t>val</w:t>
      </w:r>
      <w:proofErr w:type="spellEnd"/>
      <w:r>
        <w:t>[j+1])//把&gt;改成&lt;就是从小到大</w:t>
      </w:r>
    </w:p>
    <w:p w14:paraId="3DF921A5" w14:textId="77777777" w:rsidR="00E27934" w:rsidRDefault="00E27934" w:rsidP="00E27934">
      <w:pPr>
        <w:ind w:firstLine="420"/>
      </w:pPr>
      <w:r>
        <w:tab/>
      </w:r>
      <w:r>
        <w:tab/>
      </w:r>
      <w:r>
        <w:tab/>
        <w:t>{</w:t>
      </w:r>
    </w:p>
    <w:p w14:paraId="198C84B8" w14:textId="77777777" w:rsidR="00E27934" w:rsidRDefault="00E27934" w:rsidP="00E27934">
      <w:pPr>
        <w:ind w:firstLine="420"/>
      </w:pPr>
      <w:r>
        <w:tab/>
      </w:r>
      <w:r>
        <w:tab/>
      </w:r>
      <w:r>
        <w:tab/>
      </w:r>
      <w:r>
        <w:tab/>
        <w:t>temp=</w:t>
      </w:r>
      <w:proofErr w:type="spellStart"/>
      <w:r>
        <w:t>val</w:t>
      </w:r>
      <w:proofErr w:type="spellEnd"/>
      <w:r>
        <w:t>[j];</w:t>
      </w:r>
    </w:p>
    <w:p w14:paraId="3ECC4F26" w14:textId="77777777" w:rsidR="00E27934" w:rsidRDefault="00E27934" w:rsidP="00E27934">
      <w:pPr>
        <w:ind w:firstLine="420"/>
      </w:pPr>
      <w:r>
        <w:tab/>
      </w:r>
      <w:r>
        <w:tab/>
      </w:r>
      <w:r>
        <w:tab/>
      </w:r>
      <w:r>
        <w:tab/>
      </w:r>
      <w:proofErr w:type="spellStart"/>
      <w:r>
        <w:t>val</w:t>
      </w:r>
      <w:proofErr w:type="spellEnd"/>
      <w:r>
        <w:t>[j]=</w:t>
      </w:r>
      <w:proofErr w:type="spellStart"/>
      <w:r>
        <w:t>val</w:t>
      </w:r>
      <w:proofErr w:type="spellEnd"/>
      <w:r>
        <w:t>[j+1];</w:t>
      </w:r>
    </w:p>
    <w:p w14:paraId="3F054982" w14:textId="77777777" w:rsidR="00E27934" w:rsidRDefault="00E27934" w:rsidP="00E27934">
      <w:pPr>
        <w:ind w:firstLine="420"/>
      </w:pPr>
      <w:r>
        <w:tab/>
      </w:r>
      <w:r>
        <w:tab/>
      </w:r>
      <w:r>
        <w:tab/>
      </w:r>
      <w:r>
        <w:tab/>
      </w:r>
      <w:proofErr w:type="spellStart"/>
      <w:r>
        <w:t>val</w:t>
      </w:r>
      <w:proofErr w:type="spellEnd"/>
      <w:r>
        <w:t>[j+1]=temp;</w:t>
      </w:r>
    </w:p>
    <w:p w14:paraId="48E1DEDC" w14:textId="77777777" w:rsidR="00E27934" w:rsidRDefault="00E27934" w:rsidP="00E27934">
      <w:pPr>
        <w:ind w:firstLine="420"/>
      </w:pPr>
      <w:r>
        <w:tab/>
      </w:r>
      <w:r>
        <w:tab/>
      </w:r>
      <w:r>
        <w:tab/>
        <w:t>}</w:t>
      </w:r>
    </w:p>
    <w:p w14:paraId="1C2F8793" w14:textId="77777777" w:rsidR="00E27934" w:rsidRDefault="00E27934" w:rsidP="00E27934">
      <w:pPr>
        <w:ind w:firstLine="420"/>
      </w:pPr>
      <w:r>
        <w:tab/>
      </w:r>
      <w:r>
        <w:tab/>
        <w:t>}</w:t>
      </w:r>
    </w:p>
    <w:p w14:paraId="6670CA39" w14:textId="77777777" w:rsidR="00E27934" w:rsidRDefault="00E27934" w:rsidP="00E27934">
      <w:pPr>
        <w:ind w:firstLine="420"/>
      </w:pPr>
      <w:r>
        <w:tab/>
        <w:t>}</w:t>
      </w:r>
    </w:p>
    <w:p w14:paraId="100AD2EA" w14:textId="77777777" w:rsidR="00E27934" w:rsidRDefault="00E27934" w:rsidP="00E27934">
      <w:pPr>
        <w:ind w:firstLine="420"/>
      </w:pPr>
      <w:r>
        <w:tab/>
        <w:t xml:space="preserve">return </w:t>
      </w:r>
      <w:proofErr w:type="spellStart"/>
      <w:r>
        <w:t>val</w:t>
      </w:r>
      <w:proofErr w:type="spellEnd"/>
      <w:r>
        <w:t>[4];</w:t>
      </w:r>
      <w:r>
        <w:tab/>
      </w:r>
    </w:p>
    <w:p w14:paraId="0A4A0532" w14:textId="77777777" w:rsidR="00E27934" w:rsidRDefault="00E27934" w:rsidP="00E27934">
      <w:pPr>
        <w:ind w:firstLine="420"/>
      </w:pPr>
      <w:r>
        <w:t>}</w:t>
      </w:r>
    </w:p>
    <w:p w14:paraId="621AECC0" w14:textId="11321F35" w:rsidR="00E27934" w:rsidRDefault="00E27934" w:rsidP="00E27934">
      <w:pPr>
        <w:ind w:firstLine="420"/>
      </w:pPr>
      <w:r>
        <w:t>#endif</w:t>
      </w:r>
    </w:p>
    <w:p w14:paraId="4AE3DF1D" w14:textId="22F3317B" w:rsidR="00E27934" w:rsidRDefault="00E27934" w:rsidP="00E27934">
      <w:pPr>
        <w:ind w:firstLine="420"/>
      </w:pPr>
    </w:p>
    <w:p w14:paraId="66BDFC45" w14:textId="2183D2F0" w:rsidR="00E27934" w:rsidRDefault="00E27934" w:rsidP="00E27934">
      <w:pPr>
        <w:ind w:firstLine="420"/>
      </w:pPr>
    </w:p>
    <w:p w14:paraId="097C984D" w14:textId="77777777" w:rsidR="00E27934" w:rsidRDefault="00E27934" w:rsidP="00E27934">
      <w:pPr>
        <w:ind w:firstLine="420"/>
      </w:pPr>
      <w:r>
        <w:t>/****************************************************************</w:t>
      </w:r>
    </w:p>
    <w:p w14:paraId="0BEB76A7" w14:textId="77777777" w:rsidR="00E27934" w:rsidRDefault="00E27934" w:rsidP="00E27934">
      <w:pPr>
        <w:ind w:firstLine="420"/>
      </w:pPr>
      <w:r>
        <w:t xml:space="preserve">                      LCD12864头文件</w:t>
      </w:r>
    </w:p>
    <w:p w14:paraId="63338C61" w14:textId="77777777" w:rsidR="00E27934" w:rsidRDefault="00E27934" w:rsidP="00E27934">
      <w:pPr>
        <w:ind w:firstLine="420"/>
      </w:pPr>
    </w:p>
    <w:p w14:paraId="4B9D496B" w14:textId="77777777" w:rsidR="00E27934" w:rsidRDefault="00E27934" w:rsidP="00E27934">
      <w:pPr>
        <w:ind w:firstLine="420"/>
      </w:pPr>
      <w:r>
        <w:rPr>
          <w:rFonts w:hint="eastAsia"/>
        </w:rPr>
        <w:t>实现功能：</w:t>
      </w:r>
      <w:r>
        <w:t>LCD12864的控制显示</w:t>
      </w:r>
    </w:p>
    <w:p w14:paraId="6C166217" w14:textId="77777777" w:rsidR="00E27934" w:rsidRDefault="00E27934" w:rsidP="00E27934">
      <w:pPr>
        <w:ind w:firstLine="420"/>
      </w:pPr>
    </w:p>
    <w:p w14:paraId="31BDEC7D" w14:textId="77777777" w:rsidR="00E27934" w:rsidRDefault="00E27934" w:rsidP="00E27934">
      <w:pPr>
        <w:ind w:firstLine="420"/>
      </w:pPr>
      <w:r>
        <w:rPr>
          <w:rFonts w:hint="eastAsia"/>
        </w:rPr>
        <w:t>补充说明：</w:t>
      </w:r>
    </w:p>
    <w:p w14:paraId="5E26530C" w14:textId="77777777" w:rsidR="00E27934" w:rsidRDefault="00E27934" w:rsidP="00E27934">
      <w:pPr>
        <w:ind w:firstLine="420"/>
      </w:pPr>
      <w:r>
        <w:t>*****************************************************************/</w:t>
      </w:r>
    </w:p>
    <w:p w14:paraId="7F4CD2D1" w14:textId="77777777" w:rsidR="00E27934" w:rsidRDefault="00E27934" w:rsidP="00E27934">
      <w:pPr>
        <w:ind w:firstLine="420"/>
      </w:pPr>
      <w:r>
        <w:t>#</w:t>
      </w:r>
      <w:proofErr w:type="spellStart"/>
      <w:r>
        <w:t>ifndef</w:t>
      </w:r>
      <w:proofErr w:type="spellEnd"/>
      <w:r>
        <w:t xml:space="preserve"> _LCD12864_H_</w:t>
      </w:r>
    </w:p>
    <w:p w14:paraId="41408580" w14:textId="77777777" w:rsidR="00E27934" w:rsidRDefault="00E27934" w:rsidP="00E27934">
      <w:pPr>
        <w:ind w:firstLine="420"/>
      </w:pPr>
      <w:r>
        <w:lastRenderedPageBreak/>
        <w:t>#define _LCD12864_H_</w:t>
      </w:r>
    </w:p>
    <w:p w14:paraId="634E56CA" w14:textId="77777777" w:rsidR="00E27934" w:rsidRDefault="00E27934" w:rsidP="00E27934">
      <w:pPr>
        <w:ind w:firstLine="420"/>
      </w:pPr>
      <w:r>
        <w:t xml:space="preserve">#include &lt;reg52.h&gt; </w:t>
      </w:r>
    </w:p>
    <w:p w14:paraId="4F6474AC" w14:textId="77777777" w:rsidR="00E27934" w:rsidRDefault="00E27934" w:rsidP="00E27934">
      <w:pPr>
        <w:ind w:firstLine="420"/>
      </w:pPr>
      <w:r>
        <w:t>#include&lt;</w:t>
      </w:r>
      <w:proofErr w:type="spellStart"/>
      <w:r>
        <w:t>intrins.h</w:t>
      </w:r>
      <w:proofErr w:type="spellEnd"/>
      <w:r>
        <w:t xml:space="preserve">&gt;  </w:t>
      </w:r>
    </w:p>
    <w:p w14:paraId="5BDCDCE6" w14:textId="77777777" w:rsidR="00E27934" w:rsidRDefault="00E27934" w:rsidP="00E27934">
      <w:pPr>
        <w:ind w:firstLine="420"/>
      </w:pPr>
    </w:p>
    <w:p w14:paraId="43134B68" w14:textId="77777777" w:rsidR="00E27934" w:rsidRDefault="00E27934" w:rsidP="00E27934">
      <w:pPr>
        <w:ind w:firstLine="420"/>
      </w:pPr>
      <w:r>
        <w:t xml:space="preserve">#define </w:t>
      </w:r>
      <w:proofErr w:type="spellStart"/>
      <w:r>
        <w:t>uchar</w:t>
      </w:r>
      <w:proofErr w:type="spellEnd"/>
      <w:r>
        <w:t xml:space="preserve"> unsigned char</w:t>
      </w:r>
    </w:p>
    <w:p w14:paraId="5640A52E" w14:textId="77777777" w:rsidR="00E27934" w:rsidRDefault="00E27934" w:rsidP="00E27934">
      <w:pPr>
        <w:ind w:firstLine="420"/>
      </w:pPr>
      <w:r>
        <w:t xml:space="preserve">#define </w:t>
      </w:r>
      <w:proofErr w:type="spellStart"/>
      <w:r>
        <w:t>uint</w:t>
      </w:r>
      <w:proofErr w:type="spellEnd"/>
      <w:r>
        <w:t xml:space="preserve">  unsigned int</w:t>
      </w:r>
    </w:p>
    <w:p w14:paraId="090DABBB" w14:textId="77777777" w:rsidR="00E27934" w:rsidRDefault="00E27934" w:rsidP="00E27934">
      <w:pPr>
        <w:ind w:firstLine="420"/>
      </w:pPr>
    </w:p>
    <w:p w14:paraId="6C81EC7D" w14:textId="77777777" w:rsidR="00E27934" w:rsidRDefault="00E27934" w:rsidP="00E27934">
      <w:pPr>
        <w:ind w:firstLine="420"/>
      </w:pPr>
      <w:r>
        <w:t>/************************LCD12864引脚定义************************/</w:t>
      </w:r>
    </w:p>
    <w:p w14:paraId="4F5A6328" w14:textId="77777777" w:rsidR="00E27934" w:rsidRDefault="00E27934" w:rsidP="00E27934">
      <w:pPr>
        <w:ind w:firstLine="420"/>
      </w:pPr>
      <w:r>
        <w:t>#define LCD P2</w:t>
      </w:r>
      <w:r>
        <w:tab/>
        <w:t xml:space="preserve">  //并行数据口D0~D7</w:t>
      </w:r>
    </w:p>
    <w:p w14:paraId="599AD729" w14:textId="77777777" w:rsidR="00E27934" w:rsidRDefault="00E27934" w:rsidP="00E27934">
      <w:pPr>
        <w:ind w:firstLine="420"/>
      </w:pPr>
      <w:proofErr w:type="spellStart"/>
      <w:r>
        <w:t>sbit</w:t>
      </w:r>
      <w:proofErr w:type="spellEnd"/>
      <w:r>
        <w:t xml:space="preserve"> RS  =P3^7;</w:t>
      </w:r>
      <w:r>
        <w:tab/>
        <w:t xml:space="preserve">  //数据/命令选择 引脚</w:t>
      </w:r>
    </w:p>
    <w:p w14:paraId="243D33BC" w14:textId="77777777" w:rsidR="00E27934" w:rsidRDefault="00E27934" w:rsidP="00E27934">
      <w:pPr>
        <w:ind w:firstLine="420"/>
      </w:pPr>
      <w:proofErr w:type="spellStart"/>
      <w:r>
        <w:t>sbit</w:t>
      </w:r>
      <w:proofErr w:type="spellEnd"/>
      <w:r>
        <w:t xml:space="preserve"> RW  =P3^6;</w:t>
      </w:r>
      <w:r>
        <w:tab/>
        <w:t xml:space="preserve">  //读/写选择 引脚</w:t>
      </w:r>
    </w:p>
    <w:p w14:paraId="5AF68617" w14:textId="77777777" w:rsidR="00E27934" w:rsidRDefault="00E27934" w:rsidP="00E27934">
      <w:pPr>
        <w:ind w:firstLine="420"/>
      </w:pPr>
      <w:proofErr w:type="spellStart"/>
      <w:r>
        <w:t>sbit</w:t>
      </w:r>
      <w:proofErr w:type="spellEnd"/>
      <w:r>
        <w:t xml:space="preserve"> E   =P3^5;</w:t>
      </w:r>
      <w:r>
        <w:tab/>
        <w:t xml:space="preserve">  //使能信号 引脚</w:t>
      </w:r>
    </w:p>
    <w:p w14:paraId="3E83158B" w14:textId="77777777" w:rsidR="00E27934" w:rsidRDefault="00E27934" w:rsidP="00E27934">
      <w:pPr>
        <w:ind w:firstLine="420"/>
      </w:pPr>
    </w:p>
    <w:p w14:paraId="45DE52A2" w14:textId="77777777" w:rsidR="00E27934" w:rsidRDefault="00E27934" w:rsidP="00E27934">
      <w:pPr>
        <w:ind w:firstLine="420"/>
      </w:pPr>
      <w:r>
        <w:t>/************************LCD12864函数定义************************/</w:t>
      </w:r>
    </w:p>
    <w:p w14:paraId="7D14E238" w14:textId="77777777" w:rsidR="00E27934" w:rsidRDefault="00E27934" w:rsidP="00E27934">
      <w:pPr>
        <w:ind w:firstLine="420"/>
      </w:pPr>
      <w:r>
        <w:t>void LCD12864_delay(</w:t>
      </w:r>
      <w:proofErr w:type="spellStart"/>
      <w:r>
        <w:t>uint</w:t>
      </w:r>
      <w:proofErr w:type="spellEnd"/>
      <w:r>
        <w:t xml:space="preserve"> x);</w:t>
      </w:r>
      <w:r>
        <w:tab/>
      </w:r>
      <w:r>
        <w:tab/>
      </w:r>
      <w:r>
        <w:tab/>
      </w:r>
      <w:r>
        <w:tab/>
      </w:r>
      <w:r>
        <w:tab/>
      </w:r>
      <w:r>
        <w:tab/>
      </w:r>
      <w:r>
        <w:tab/>
        <w:t>//LCD12864延时</w:t>
      </w:r>
    </w:p>
    <w:p w14:paraId="25378897" w14:textId="77777777" w:rsidR="00E27934" w:rsidRDefault="00E27934" w:rsidP="00E27934">
      <w:pPr>
        <w:ind w:firstLine="420"/>
      </w:pPr>
      <w:r>
        <w:t xml:space="preserve">void </w:t>
      </w:r>
      <w:proofErr w:type="spellStart"/>
      <w:r>
        <w:t>write_com</w:t>
      </w:r>
      <w:proofErr w:type="spellEnd"/>
      <w:r>
        <w:t>(</w:t>
      </w:r>
      <w:proofErr w:type="spellStart"/>
      <w:r>
        <w:t>uchar</w:t>
      </w:r>
      <w:proofErr w:type="spellEnd"/>
      <w:r>
        <w:t xml:space="preserve"> com);</w:t>
      </w:r>
      <w:r>
        <w:tab/>
      </w:r>
      <w:r>
        <w:tab/>
      </w:r>
      <w:r>
        <w:tab/>
      </w:r>
      <w:r>
        <w:tab/>
      </w:r>
      <w:r>
        <w:tab/>
      </w:r>
      <w:r>
        <w:tab/>
      </w:r>
      <w:r>
        <w:tab/>
      </w:r>
      <w:r>
        <w:tab/>
        <w:t>//LCD12864写命令</w:t>
      </w:r>
    </w:p>
    <w:p w14:paraId="5E7FC146" w14:textId="77777777" w:rsidR="00E27934" w:rsidRDefault="00E27934" w:rsidP="00E27934">
      <w:pPr>
        <w:ind w:firstLine="420"/>
      </w:pPr>
      <w:r>
        <w:t xml:space="preserve">void </w:t>
      </w:r>
      <w:proofErr w:type="spellStart"/>
      <w:r>
        <w:t>write_data</w:t>
      </w:r>
      <w:proofErr w:type="spellEnd"/>
      <w:r>
        <w:t>(</w:t>
      </w:r>
      <w:proofErr w:type="spellStart"/>
      <w:r>
        <w:t>uchar</w:t>
      </w:r>
      <w:proofErr w:type="spellEnd"/>
      <w:r>
        <w:t xml:space="preserve"> </w:t>
      </w:r>
      <w:proofErr w:type="spellStart"/>
      <w:r>
        <w:t>dat</w:t>
      </w:r>
      <w:proofErr w:type="spellEnd"/>
      <w:r>
        <w:t>);</w:t>
      </w:r>
      <w:r>
        <w:tab/>
      </w:r>
      <w:r>
        <w:tab/>
      </w:r>
      <w:r>
        <w:tab/>
      </w:r>
      <w:r>
        <w:tab/>
      </w:r>
      <w:r>
        <w:tab/>
      </w:r>
      <w:r>
        <w:tab/>
      </w:r>
      <w:r>
        <w:tab/>
        <w:t xml:space="preserve">    //LCD12864写数据</w:t>
      </w:r>
    </w:p>
    <w:p w14:paraId="66269203" w14:textId="77777777" w:rsidR="00E27934" w:rsidRDefault="00E27934" w:rsidP="00E27934">
      <w:pPr>
        <w:ind w:firstLine="420"/>
      </w:pPr>
      <w:r>
        <w:t>void LCD12864_display_string(</w:t>
      </w:r>
      <w:proofErr w:type="spellStart"/>
      <w:r>
        <w:t>uchar</w:t>
      </w:r>
      <w:proofErr w:type="spellEnd"/>
      <w:r>
        <w:t xml:space="preserve"> </w:t>
      </w:r>
      <w:proofErr w:type="spellStart"/>
      <w:r>
        <w:t>x,uchar</w:t>
      </w:r>
      <w:proofErr w:type="spellEnd"/>
      <w:r>
        <w:t xml:space="preserve"> </w:t>
      </w:r>
      <w:proofErr w:type="spellStart"/>
      <w:r>
        <w:t>y,uchar</w:t>
      </w:r>
      <w:proofErr w:type="spellEnd"/>
      <w:r>
        <w:t xml:space="preserve"> *s);</w:t>
      </w:r>
      <w:r>
        <w:tab/>
        <w:t>//在第y行，x+1列开始显示字符串</w:t>
      </w:r>
    </w:p>
    <w:p w14:paraId="70BC7965" w14:textId="77777777" w:rsidR="00E27934" w:rsidRDefault="00E27934" w:rsidP="00E27934">
      <w:pPr>
        <w:ind w:firstLine="420"/>
      </w:pPr>
      <w:r>
        <w:t>void LCD12864_image3216(</w:t>
      </w:r>
      <w:proofErr w:type="spellStart"/>
      <w:r>
        <w:t>uchar</w:t>
      </w:r>
      <w:proofErr w:type="spellEnd"/>
      <w:r>
        <w:t xml:space="preserve"> </w:t>
      </w:r>
      <w:proofErr w:type="spellStart"/>
      <w:r>
        <w:t>x,uchar</w:t>
      </w:r>
      <w:proofErr w:type="spellEnd"/>
      <w:r>
        <w:t xml:space="preserve"> </w:t>
      </w:r>
      <w:proofErr w:type="spellStart"/>
      <w:r>
        <w:t>y,uchar</w:t>
      </w:r>
      <w:proofErr w:type="spellEnd"/>
      <w:r>
        <w:t xml:space="preserve"> code *</w:t>
      </w:r>
      <w:proofErr w:type="spellStart"/>
      <w:r>
        <w:t>pPicture</w:t>
      </w:r>
      <w:proofErr w:type="spellEnd"/>
      <w:r>
        <w:t>);//LCD12864在横坐标x（0~7），纵坐标y（1~4）开始显示一个32*16的图片</w:t>
      </w:r>
    </w:p>
    <w:p w14:paraId="0989FEA6" w14:textId="77777777" w:rsidR="00E27934" w:rsidRDefault="00E27934" w:rsidP="00E27934">
      <w:pPr>
        <w:ind w:firstLine="420"/>
      </w:pPr>
      <w:r>
        <w:t>void LCD12864_clear3216(</w:t>
      </w:r>
      <w:proofErr w:type="spellStart"/>
      <w:r>
        <w:t>uchar</w:t>
      </w:r>
      <w:proofErr w:type="spellEnd"/>
      <w:r>
        <w:t xml:space="preserve"> </w:t>
      </w:r>
      <w:proofErr w:type="spellStart"/>
      <w:r>
        <w:t>x,uchar</w:t>
      </w:r>
      <w:proofErr w:type="spellEnd"/>
      <w:r>
        <w:t xml:space="preserve"> y);               //LCD12864在横坐标x（0~7），纵坐标y（1~4）开始清除一个32*16的图片</w:t>
      </w:r>
    </w:p>
    <w:p w14:paraId="0DFAC999" w14:textId="77777777" w:rsidR="00E27934" w:rsidRDefault="00E27934" w:rsidP="00E27934">
      <w:pPr>
        <w:ind w:firstLine="420"/>
      </w:pPr>
      <w:r>
        <w:t>void LCD12864_clear12864();</w:t>
      </w:r>
      <w:r>
        <w:tab/>
      </w:r>
      <w:r>
        <w:tab/>
      </w:r>
      <w:r>
        <w:tab/>
      </w:r>
      <w:r>
        <w:tab/>
      </w:r>
      <w:r>
        <w:tab/>
      </w:r>
      <w:r>
        <w:tab/>
      </w:r>
      <w:r>
        <w:tab/>
      </w:r>
      <w:r>
        <w:tab/>
        <w:t>//LCD12864清除整个屏幕的画板</w:t>
      </w:r>
    </w:p>
    <w:p w14:paraId="6914BB43" w14:textId="77777777" w:rsidR="00E27934" w:rsidRDefault="00E27934" w:rsidP="00E27934">
      <w:pPr>
        <w:ind w:firstLine="420"/>
      </w:pPr>
      <w:r>
        <w:t>void LCD12864_init(void);</w:t>
      </w:r>
      <w:r>
        <w:tab/>
      </w:r>
      <w:r>
        <w:tab/>
      </w:r>
      <w:r>
        <w:tab/>
      </w:r>
      <w:r>
        <w:tab/>
      </w:r>
      <w:r>
        <w:tab/>
      </w:r>
      <w:r>
        <w:tab/>
      </w:r>
      <w:r>
        <w:tab/>
      </w:r>
      <w:r>
        <w:tab/>
        <w:t>//LCD12864初始化函数</w:t>
      </w:r>
    </w:p>
    <w:p w14:paraId="5B60DA85" w14:textId="77777777" w:rsidR="00E27934" w:rsidRDefault="00E27934" w:rsidP="00E27934">
      <w:pPr>
        <w:ind w:firstLine="420"/>
      </w:pPr>
    </w:p>
    <w:p w14:paraId="2DAC10B6" w14:textId="77777777" w:rsidR="00E27934" w:rsidRDefault="00E27934" w:rsidP="00E27934">
      <w:pPr>
        <w:ind w:firstLine="420"/>
      </w:pPr>
      <w:r>
        <w:t>/************************LCD12864变量定义************************/</w:t>
      </w:r>
    </w:p>
    <w:p w14:paraId="3D09DB47" w14:textId="77777777" w:rsidR="00E27934" w:rsidRDefault="00E27934" w:rsidP="00E27934">
      <w:pPr>
        <w:ind w:firstLine="420"/>
      </w:pPr>
      <w:proofErr w:type="spellStart"/>
      <w:r>
        <w:t>uchar</w:t>
      </w:r>
      <w:proofErr w:type="spellEnd"/>
      <w:r>
        <w:t xml:space="preserve"> code num12864[]=</w:t>
      </w:r>
    </w:p>
    <w:p w14:paraId="3E2DFF5F" w14:textId="77777777" w:rsidR="00E27934" w:rsidRDefault="00E27934" w:rsidP="00E27934">
      <w:pPr>
        <w:ind w:firstLine="420"/>
      </w:pPr>
      <w:r>
        <w:t>{</w:t>
      </w:r>
    </w:p>
    <w:p w14:paraId="05AAAB6B" w14:textId="77777777" w:rsidR="00E27934" w:rsidRDefault="00E27934" w:rsidP="00E27934">
      <w:pPr>
        <w:ind w:firstLine="420"/>
      </w:pPr>
      <w:r>
        <w:tab/>
        <w:t>0xFF,0xFF,0xFF,0xFF,0xFF,0xFF,0xFF,0xFF,0xFF,0xFF,0xFF,0xFF,0xFF,0xFF,0xFF,0xFF,</w:t>
      </w:r>
    </w:p>
    <w:p w14:paraId="7F7EDB6B" w14:textId="77777777" w:rsidR="00E27934" w:rsidRDefault="00E27934" w:rsidP="00E27934">
      <w:pPr>
        <w:ind w:firstLine="420"/>
      </w:pPr>
      <w:r>
        <w:tab/>
        <w:t>0xFF,0xFF,0xFF,0xFF,0xFF,0xFF,0xFF,0xFF,0xFF,0xFF,0xFF,0xFF,0xFF,0xFF,0xFF,0xFF,</w:t>
      </w:r>
    </w:p>
    <w:p w14:paraId="40B496E0" w14:textId="77777777" w:rsidR="00E27934" w:rsidRDefault="00E27934" w:rsidP="00E27934">
      <w:pPr>
        <w:ind w:firstLine="420"/>
      </w:pPr>
      <w:r>
        <w:tab/>
        <w:t>0xFF,0xFF,0xFF,0xFF,0xFF,0xFF,0xFF,0xFF,0xFF,0xFF,0xFF,0xFF,0xFF,0xFF,0xFF,0xFF,</w:t>
      </w:r>
    </w:p>
    <w:p w14:paraId="6B0CE4B7" w14:textId="77777777" w:rsidR="00E27934" w:rsidRDefault="00E27934" w:rsidP="00E27934">
      <w:pPr>
        <w:ind w:firstLine="420"/>
      </w:pPr>
      <w:r>
        <w:tab/>
        <w:t>0xFF,0xFF,0xFF,0xFF,0xFF,0xFF,0xFF,0xFF,0xFF,0xFF,0xFF,0xFF,0xFF,0xFF,0xFF,0xFF,</w:t>
      </w:r>
    </w:p>
    <w:p w14:paraId="68AF3C69" w14:textId="77777777" w:rsidR="00E27934" w:rsidRDefault="00E27934" w:rsidP="00E27934">
      <w:pPr>
        <w:ind w:firstLine="420"/>
      </w:pPr>
      <w:r>
        <w:lastRenderedPageBreak/>
        <w:tab/>
        <w:t>0xFF,0xFF,0xFF,0xFF,0xFF,0xFF,0xFF,0xFF,0xFF,0xFF,0xFF,0xFF,0xFF,0xFF,0xFF,0xFF,</w:t>
      </w:r>
    </w:p>
    <w:p w14:paraId="25AD72C5" w14:textId="77777777" w:rsidR="00E27934" w:rsidRDefault="00E27934" w:rsidP="00E27934">
      <w:pPr>
        <w:ind w:firstLine="420"/>
      </w:pPr>
      <w:r>
        <w:tab/>
        <w:t>0xFF,0xFF,0xFF,0xFF,0xFF,0xFF,0xFF,0xFF,0xFF,0xFE,0x3F,0xFF,0xFF,0xFF,0xFF,0xFF,</w:t>
      </w:r>
    </w:p>
    <w:p w14:paraId="0A18B541" w14:textId="77777777" w:rsidR="00E27934" w:rsidRDefault="00E27934" w:rsidP="00E27934">
      <w:pPr>
        <w:ind w:firstLine="420"/>
      </w:pPr>
      <w:r>
        <w:tab/>
        <w:t>0xFF,0xFF,0x3E,0x73,0xE4,0xF8,0x03,0xE7,0xE0,0x08,0x01,0xFF,0xFF,0xFF,0xFF,0xFF,</w:t>
      </w:r>
    </w:p>
    <w:p w14:paraId="70EE2F3D" w14:textId="77777777" w:rsidR="00E27934" w:rsidRDefault="00E27934" w:rsidP="00E27934">
      <w:pPr>
        <w:ind w:firstLine="420"/>
      </w:pPr>
      <w:r>
        <w:tab/>
        <w:t>0xFF,0xE0,0x03,0x00,0x40,0x09,0x33,0x00,0x7F,0x8E,0x01,0xFF,0xFF,0xFF,0xFF,0xFF,</w:t>
      </w:r>
    </w:p>
    <w:p w14:paraId="7C9732F0" w14:textId="77777777" w:rsidR="00E27934" w:rsidRDefault="00E27934" w:rsidP="00E27934">
      <w:pPr>
        <w:ind w:firstLine="420"/>
      </w:pPr>
      <w:r>
        <w:tab/>
        <w:t>0xFF,0xFC,0x13,0xC8,0x4C,0xF9,0x33,0x26,0x7F,0x18,0x03,0xFF,0xFF,0xFF,0xFF,0xFF,</w:t>
      </w:r>
    </w:p>
    <w:p w14:paraId="4F8A2416" w14:textId="77777777" w:rsidR="00E27934" w:rsidRDefault="00E27934" w:rsidP="00E27934">
      <w:pPr>
        <w:ind w:firstLine="420"/>
      </w:pPr>
      <w:r>
        <w:tab/>
        <w:t>0xFF,0xE0,0x06,0x08,0x00,0x18,0x03,0x00,0x7E,0x3E,0x47,0xFF,0xFF,0xFF,0xFF,0xFF,</w:t>
      </w:r>
    </w:p>
    <w:p w14:paraId="0197466C" w14:textId="77777777" w:rsidR="00E27934" w:rsidRDefault="00E27934" w:rsidP="00E27934">
      <w:pPr>
        <w:ind w:firstLine="420"/>
      </w:pPr>
      <w:r>
        <w:tab/>
        <w:t>0xFF,0xF1,0x9F,0x08,0x00,0x19,0x33,0x26,0x40,0x04,0x01,0xFF,0xFF,0xFF,0xFF,0xFF,</w:t>
      </w:r>
    </w:p>
    <w:p w14:paraId="23755C53" w14:textId="77777777" w:rsidR="00E27934" w:rsidRDefault="00E27934" w:rsidP="00E27934">
      <w:pPr>
        <w:ind w:firstLine="420"/>
      </w:pPr>
      <w:r>
        <w:tab/>
        <w:t>0xFF,0xF9,0x8F,0x00,0x40,0xF8,0x03,0x26,0x7E,0x78,0x27,0xFF,0xFF,0xFF,0xFF,0xFF,</w:t>
      </w:r>
    </w:p>
    <w:p w14:paraId="6863B3BE" w14:textId="77777777" w:rsidR="00E27934" w:rsidRDefault="00E27934" w:rsidP="00E27934">
      <w:pPr>
        <w:ind w:firstLine="420"/>
      </w:pPr>
      <w:r>
        <w:tab/>
        <w:t>0xFF,0xF0,0x0F,0x00,0x48,0xF9,0x33,0x00,0x3E,0x78,0x67,0xFF,0xFF,0xFF,0xFF,0xFF,</w:t>
      </w:r>
    </w:p>
    <w:p w14:paraId="53F37253" w14:textId="77777777" w:rsidR="00E27934" w:rsidRDefault="00E27934" w:rsidP="00E27934">
      <w:pPr>
        <w:ind w:firstLine="420"/>
      </w:pPr>
      <w:r>
        <w:tab/>
        <w:t>0xFF,0xF2,0x27,0x39,0xC8,0x71,0x33,0x27,0x3E,0x7E,0x67,0x87,0xF0,0xFE,0x1F,0xFF,</w:t>
      </w:r>
    </w:p>
    <w:p w14:paraId="3D75CAB2" w14:textId="77777777" w:rsidR="00E27934" w:rsidRDefault="00E27934" w:rsidP="00E27934">
      <w:pPr>
        <w:ind w:firstLine="420"/>
      </w:pPr>
      <w:r>
        <w:tab/>
        <w:t>0xFF,0xE4,0xF2,0x00,0x03,0x03,0x03,0xE0,0x78,0x7E,0x67,0x87,0xF0,0xFE,0x1F,0xFF,</w:t>
      </w:r>
    </w:p>
    <w:p w14:paraId="6AEDE1C2" w14:textId="77777777" w:rsidR="00E27934" w:rsidRDefault="00E27934" w:rsidP="00E27934">
      <w:pPr>
        <w:ind w:firstLine="420"/>
      </w:pPr>
      <w:r>
        <w:tab/>
        <w:t>0xFF,0xFF,0xFF,0xFF,0xFF,0xFF,0xFF,0xFF,0xFF,0xFF,0xFF,0x87,0xF0,0xFE,0x1F,0xFF,</w:t>
      </w:r>
    </w:p>
    <w:p w14:paraId="42FABA2D" w14:textId="77777777" w:rsidR="00E27934" w:rsidRDefault="00E27934" w:rsidP="00E27934">
      <w:pPr>
        <w:ind w:firstLine="420"/>
      </w:pPr>
      <w:r>
        <w:tab/>
        <w:t>0xFF,0xFF,0xFF,0xFF,0xFF,0xFF,0xFF,0xFF,0xFF,0xFF,0xFF,0xFF,0xFF,0xFF,0xFF,0xFF,</w:t>
      </w:r>
    </w:p>
    <w:p w14:paraId="27C51D00" w14:textId="77777777" w:rsidR="00E27934" w:rsidRDefault="00E27934" w:rsidP="00E27934">
      <w:pPr>
        <w:ind w:firstLine="420"/>
      </w:pPr>
      <w:r>
        <w:tab/>
        <w:t>0xFF,0xFF,0xFF,0xFF,0xFF,0xFF,0xFF,0xFF,0xFF,0xFF,0xFF,0xFF,0xFF,0xFF,0xFF,0xFF,</w:t>
      </w:r>
    </w:p>
    <w:p w14:paraId="4FF65BDF" w14:textId="77777777" w:rsidR="00E27934" w:rsidRDefault="00E27934" w:rsidP="00E27934">
      <w:pPr>
        <w:ind w:firstLine="420"/>
      </w:pPr>
      <w:r>
        <w:tab/>
        <w:t>0xFF,0xFF,0xFF,0xFF,0xFF,0xFF,0xFF,0xFF,0xFF,0xFF,0xFF,0xFF,0xFF,0xFF,0xFF,0xFF,</w:t>
      </w:r>
    </w:p>
    <w:p w14:paraId="392F4FCE" w14:textId="77777777" w:rsidR="00E27934" w:rsidRDefault="00E27934" w:rsidP="00E27934">
      <w:pPr>
        <w:ind w:firstLine="420"/>
      </w:pPr>
      <w:r>
        <w:tab/>
        <w:t>0xFF,0xFF,0xFF,0xFF,0xFF,0xFF,0xFF,0xFF,0xFF,0xFF,0xFF,0xFF,0xFF,0xFF,0xFF,0xFF,</w:t>
      </w:r>
    </w:p>
    <w:p w14:paraId="67156AD9" w14:textId="77777777" w:rsidR="00E27934" w:rsidRDefault="00E27934" w:rsidP="00E27934">
      <w:pPr>
        <w:ind w:firstLine="420"/>
      </w:pPr>
      <w:r>
        <w:tab/>
        <w:t>0xFF,0xFF,0xFF,0xFF,0xFF,0xFF,0xFF,0xFF,0xFF,0xFF,0xFF,0xFF,0xFF,0xFF,0xFF,0xFF,</w:t>
      </w:r>
    </w:p>
    <w:p w14:paraId="3BB0FEF1" w14:textId="77777777" w:rsidR="00E27934" w:rsidRDefault="00E27934" w:rsidP="00E27934">
      <w:pPr>
        <w:ind w:firstLine="420"/>
      </w:pPr>
      <w:r>
        <w:tab/>
        <w:t>0xFF,0xFF,0xFF,0xFF,0xFF,0xFF,0xFF,0xFF,0xFF,0xFF,0xFF,0xFF,0xFF,0xFF,0xFF,0xFF,</w:t>
      </w:r>
    </w:p>
    <w:p w14:paraId="103143E9" w14:textId="77777777" w:rsidR="00E27934" w:rsidRDefault="00E27934" w:rsidP="00E27934">
      <w:pPr>
        <w:ind w:firstLine="420"/>
      </w:pPr>
      <w:r>
        <w:tab/>
        <w:t>0xFF,0xFF,0xFF,0xFF,0xFF,0xFF,0xFF,0xFF,0xFF,0xFF,0xFF,0xFF,0xFF,0xFF,0xFF,0xFF,</w:t>
      </w:r>
    </w:p>
    <w:p w14:paraId="4D070BC0" w14:textId="77777777" w:rsidR="00E27934" w:rsidRDefault="00E27934" w:rsidP="00E27934">
      <w:pPr>
        <w:ind w:firstLine="420"/>
      </w:pPr>
      <w:r>
        <w:lastRenderedPageBreak/>
        <w:tab/>
        <w:t>0xFF,0xFF,0xFF,0xFF,0xFF,0xFF,0xFF,0xFF,0xFF,0xFF,0xFF,0xFF,0xFF,0xFF,0xFF,0xFF,</w:t>
      </w:r>
    </w:p>
    <w:p w14:paraId="225A90E1" w14:textId="77777777" w:rsidR="00E27934" w:rsidRDefault="00E27934" w:rsidP="00E27934">
      <w:pPr>
        <w:ind w:firstLine="420"/>
      </w:pPr>
      <w:r>
        <w:tab/>
        <w:t>0xF4,0xBF,0xFF,0xFF,0xFF,0xFF,0xFF,0xFF,0xFF,0xFF,0xF8,0x3F,0xFF,0xFB,0xFF,0xFF,</w:t>
      </w:r>
    </w:p>
    <w:p w14:paraId="0774D033" w14:textId="77777777" w:rsidR="00E27934" w:rsidRDefault="00E27934" w:rsidP="00E27934">
      <w:pPr>
        <w:ind w:firstLine="420"/>
      </w:pPr>
      <w:r>
        <w:tab/>
        <w:t>0xF8,0x7F,0xFF,0xFF,0xFF,0xFF,0xFF,0xFF,0xFF,0xFF,0xF8,0x03,0xFF,0x79,0xFF,0xFF,</w:t>
      </w:r>
    </w:p>
    <w:p w14:paraId="2763DA71" w14:textId="77777777" w:rsidR="00E27934" w:rsidRDefault="00E27934" w:rsidP="00E27934">
      <w:pPr>
        <w:ind w:firstLine="420"/>
      </w:pPr>
      <w:r>
        <w:tab/>
        <w:t>0xC0,0x05,0xFF,0xFF,0xFF,0xFC,0xFF,0xFF,0xFF,0xFF,0xFF,0xF3,0xEE,0x39,0xFF,0xFF,</w:t>
      </w:r>
    </w:p>
    <w:p w14:paraId="3CBFF772" w14:textId="77777777" w:rsidR="00E27934" w:rsidRDefault="00E27934" w:rsidP="00E27934">
      <w:pPr>
        <w:ind w:firstLine="420"/>
      </w:pPr>
      <w:r>
        <w:tab/>
        <w:t>0xC0,0x05,0xFF,0xFF,0xFF,0xFC,0xFF,0xFF,0xFF,0xFF,0xFF,0xF3,0xEE,0x39,0xFF,0xFF,</w:t>
      </w:r>
    </w:p>
    <w:p w14:paraId="2B849473" w14:textId="77777777" w:rsidR="00E27934" w:rsidRDefault="00E27934" w:rsidP="00E27934">
      <w:pPr>
        <w:ind w:firstLine="420"/>
      </w:pPr>
      <w:r>
        <w:tab/>
        <w:t>0xF8,0x7F,0xFF,0xFF,0xFF,0xE1,0xFC,0xFF,0xFF,0xFE,0x7F,0xF3,0xC8,0x09,0xFF,0xFF,</w:t>
      </w:r>
    </w:p>
    <w:p w14:paraId="183FD6EC" w14:textId="77777777" w:rsidR="00E27934" w:rsidRDefault="00E27934" w:rsidP="00E27934">
      <w:pPr>
        <w:ind w:firstLine="420"/>
      </w:pPr>
      <w:r>
        <w:tab/>
        <w:t>0xF4,0x3F,0xFF,0xFF,0xFF,0x81,0xE3,0xFB,0xFF,0xFF,0x8F,0xFF,0x00,0x81,0xFF,0xFF,</w:t>
      </w:r>
    </w:p>
    <w:p w14:paraId="6424D8B9" w14:textId="77777777" w:rsidR="00E27934" w:rsidRDefault="00E27934" w:rsidP="00E27934">
      <w:pPr>
        <w:ind w:firstLine="420"/>
      </w:pPr>
      <w:r>
        <w:tab/>
        <w:t>0xF4,0x3F,0xFF,0xFF,0xFF,0x81,0xE3,0xFB,0xFF,0xFF,0x8F,0xFF,0x00,0x81,0xFF,0xFF,</w:t>
      </w:r>
    </w:p>
    <w:p w14:paraId="749B2BDD" w14:textId="77777777" w:rsidR="00E27934" w:rsidRDefault="00E27934" w:rsidP="00E27934">
      <w:pPr>
        <w:ind w:firstLine="420"/>
      </w:pPr>
      <w:r>
        <w:tab/>
        <w:t>0xCC,0xDF,0xFF,0xFF,0xFC,0x03,0x03,0xC3,0xFE,0xFF,0xF3,0xFE,0xF1,0xC3,0xFF,0xFF,</w:t>
      </w:r>
    </w:p>
    <w:p w14:paraId="7FEEA462" w14:textId="77777777" w:rsidR="00E27934" w:rsidRDefault="00E27934" w:rsidP="00E27934">
      <w:pPr>
        <w:ind w:firstLine="420"/>
      </w:pPr>
      <w:r>
        <w:tab/>
        <w:t>0xFC,0xFE,0xFF,0x0F,0xF8,0x00,0x03,0x06,0x7F,0x0F,0xFC,0x7F,0xF1,0xFB,0xFF,0xFF,</w:t>
      </w:r>
    </w:p>
    <w:p w14:paraId="01254169" w14:textId="77777777" w:rsidR="00E27934" w:rsidRDefault="00E27934" w:rsidP="00E27934">
      <w:pPr>
        <w:ind w:firstLine="420"/>
      </w:pPr>
      <w:r>
        <w:tab/>
        <w:t>0xFF,0xFF,0x3E,0x07,0xE0,0x00,0x00,0x04,0x5F,0x80,0xFE,0x1F,0xF7,0xFF,0xE7,0xFF,</w:t>
      </w:r>
    </w:p>
    <w:p w14:paraId="0D4B0BB9" w14:textId="77777777" w:rsidR="00E27934" w:rsidRDefault="00E27934" w:rsidP="00E27934">
      <w:pPr>
        <w:ind w:firstLine="420"/>
      </w:pPr>
      <w:r>
        <w:tab/>
        <w:t>0xFF,0xFF,0x3E,0x07,0xE0,0x00,0x00,0x04,0x5F,0x80,0xFE,0x1F,0xF7,0xFF,0xE7,0xFF,</w:t>
      </w:r>
    </w:p>
    <w:p w14:paraId="130D82FD" w14:textId="77777777" w:rsidR="00E27934" w:rsidRDefault="00E27934" w:rsidP="00E27934">
      <w:pPr>
        <w:ind w:firstLine="420"/>
      </w:pPr>
      <w:r>
        <w:tab/>
        <w:t>0xFC,0xFD,0x3C,0xE3,0xC0,0x00,0x07,0x88,0x41,0xF0,0x0F,0x83,0xFF,0xFF,0xBF,0xFF,</w:t>
      </w:r>
    </w:p>
    <w:p w14:paraId="0866ED88" w14:textId="77777777" w:rsidR="00E27934" w:rsidRDefault="00E27934" w:rsidP="00E27934">
      <w:pPr>
        <w:ind w:firstLine="420"/>
      </w:pPr>
      <w:r>
        <w:tab/>
        <w:t>0xFF,0xFE,0x1D,0x13,0xC0,0x00,0x00,0x40,0x40,0x1E,0x01,0xC1,0xFE,0x3F,0x9B,0xFF,</w:t>
      </w:r>
    </w:p>
    <w:p w14:paraId="6FB32C6B" w14:textId="77777777" w:rsidR="00E27934" w:rsidRDefault="00E27934" w:rsidP="00E27934">
      <w:pPr>
        <w:ind w:firstLine="420"/>
      </w:pPr>
      <w:r>
        <w:tab/>
        <w:t>0xFF,0xFE,0x1D,0x13,0xC0,0x00,0x00,0x40,0x40,0x1E,0x01,0xC1,0xFE,0x3F,0x9B,0xFF,</w:t>
      </w:r>
    </w:p>
    <w:p w14:paraId="47BBFB4C" w14:textId="77777777" w:rsidR="00E27934" w:rsidRDefault="00E27934" w:rsidP="00E27934">
      <w:pPr>
        <w:ind w:firstLine="420"/>
      </w:pPr>
      <w:r>
        <w:tab/>
        <w:t>0xFF,0xFA,0x1C,0x6B,0x80,0x00,0x00,0x01,0xC0,0x00,0x00,0x20,0xF8,0x0F,0x87,0xFF,</w:t>
      </w:r>
    </w:p>
    <w:p w14:paraId="11A45C91" w14:textId="77777777" w:rsidR="00E27934" w:rsidRDefault="00E27934" w:rsidP="00E27934">
      <w:pPr>
        <w:ind w:firstLine="420"/>
      </w:pPr>
      <w:r>
        <w:tab/>
        <w:t>0xFF,0xFC,0x0C,0x68,0x00,0x00,0x00,0x01,0xC0,0x78,0x00,0x00,0x30,0xC6,0x1D,0xFF,</w:t>
      </w:r>
    </w:p>
    <w:p w14:paraId="697FE4DD" w14:textId="77777777" w:rsidR="00E27934" w:rsidRDefault="00E27934" w:rsidP="00E27934">
      <w:pPr>
        <w:ind w:firstLine="420"/>
      </w:pPr>
      <w:r>
        <w:tab/>
        <w:t>0xFF,0xE4,0x02,0x10,0x00,0x00,0x00,0x02,0x40,0x80,0x00,0x00,0x31,0x36,0x1B,0xFF,</w:t>
      </w:r>
    </w:p>
    <w:p w14:paraId="6A7BE958" w14:textId="77777777" w:rsidR="00E27934" w:rsidRDefault="00E27934" w:rsidP="00E27934">
      <w:pPr>
        <w:ind w:firstLine="420"/>
      </w:pPr>
      <w:r>
        <w:tab/>
        <w:t>0xFF,0xE4,0x02,0x10,0x00,0x00,0x00,0x02,0x40,0x80,0x00,0x00,0x31,0x36,0x1B,0xFF,</w:t>
      </w:r>
    </w:p>
    <w:p w14:paraId="2EB3C6DC" w14:textId="77777777" w:rsidR="00E27934" w:rsidRDefault="00E27934" w:rsidP="00E27934">
      <w:pPr>
        <w:ind w:firstLine="420"/>
      </w:pPr>
      <w:r>
        <w:lastRenderedPageBreak/>
        <w:tab/>
        <w:t>0xFF,0xF8,0x03,0x00,0x00,0x03,0xF8,0x02,0x20,0x00,0x00,0x00,0x16,0x84,0x02,0xFF,</w:t>
      </w:r>
    </w:p>
    <w:p w14:paraId="41E0C35C" w14:textId="77777777" w:rsidR="00E27934" w:rsidRDefault="00E27934" w:rsidP="00E27934">
      <w:pPr>
        <w:ind w:firstLine="420"/>
      </w:pPr>
      <w:r>
        <w:tab/>
        <w:t>0xFF,0xD8,0x03,0x80,0x00,0x1F,0xFC,0x04,0x20,0x00,0x00,0x00,0x06,0x84,0x01,0xFF,</w:t>
      </w:r>
    </w:p>
    <w:p w14:paraId="66B3674D" w14:textId="77777777" w:rsidR="00E27934" w:rsidRDefault="00E27934" w:rsidP="00E27934">
      <w:pPr>
        <w:ind w:firstLine="420"/>
      </w:pPr>
      <w:r>
        <w:tab/>
        <w:t>0xFF,0xE0,0x0F,0xE0,0x00,0x00,0x1F,0x08,0x10,0x07,0xF8,0x00,0x01,0x08,0x00,0xFF,</w:t>
      </w:r>
    </w:p>
    <w:p w14:paraId="0B8EEEBC" w14:textId="77777777" w:rsidR="00E27934" w:rsidRDefault="00E27934" w:rsidP="00E27934">
      <w:pPr>
        <w:ind w:firstLine="420"/>
      </w:pPr>
      <w:r>
        <w:tab/>
        <w:t>0xFF,0xE0,0x0F,0xE0,0x00,0x00,0x1F,0x08,0x10,0x07,0xF8,0x00,0x01,0x08,0x00,0xFF,</w:t>
      </w:r>
    </w:p>
    <w:p w14:paraId="05695C25" w14:textId="77777777" w:rsidR="00E27934" w:rsidRDefault="00E27934" w:rsidP="00E27934">
      <w:pPr>
        <w:ind w:firstLine="420"/>
      </w:pPr>
      <w:r>
        <w:tab/>
        <w:t>0xFF,0xA0,0x1F,0x60,0x00,0x00,0x78,0x30,0x10,0x8F,0xFE,0x00,0x00,0x3E,0x01,0xFF,</w:t>
      </w:r>
    </w:p>
    <w:p w14:paraId="3600B39C" w14:textId="77777777" w:rsidR="00E27934" w:rsidRDefault="00E27934" w:rsidP="00E27934">
      <w:pPr>
        <w:ind w:firstLine="420"/>
      </w:pPr>
      <w:r>
        <w:tab/>
        <w:t>0xFF,0xC0,0x00,0x60,0x00,0x00,0x70,0x40,0x0C,0x7F,0x00,0x00,0x00,0x7F,0x81,0x3F,</w:t>
      </w:r>
    </w:p>
    <w:p w14:paraId="53F73C0A" w14:textId="77777777" w:rsidR="00E27934" w:rsidRDefault="00E27934" w:rsidP="00E27934">
      <w:pPr>
        <w:ind w:firstLine="420"/>
      </w:pPr>
      <w:r>
        <w:tab/>
        <w:t>0xFF,0xC0,0x00,0x60,0x00,0x00,0x70,0x40,0x0C,0x7F,0x00,0x00,0x00,0x7F,0x81,0x3F,</w:t>
      </w:r>
    </w:p>
    <w:p w14:paraId="4EC739B4" w14:textId="77777777" w:rsidR="00E27934" w:rsidRDefault="00E27934" w:rsidP="00E27934">
      <w:pPr>
        <w:ind w:firstLine="420"/>
      </w:pPr>
      <w:r>
        <w:tab/>
        <w:t>0xFF,0x40,0x00,0x80,0x00,0x00,0x10,0x80,0x02,0x07,0x00,0x00,0x00,0x40,0x40,0xFF,</w:t>
      </w:r>
    </w:p>
    <w:p w14:paraId="4BFD81B6" w14:textId="77777777" w:rsidR="00E27934" w:rsidRDefault="00E27934" w:rsidP="00E27934">
      <w:pPr>
        <w:ind w:firstLine="420"/>
      </w:pPr>
      <w:r>
        <w:tab/>
        <w:t>0xFF,0x80,0x1F,0x00,0x01,0x8C,0xE0,0x80,0x01,0x07,0x80,0x00,0x00,0x40,0x00,0xEF,</w:t>
      </w:r>
    </w:p>
    <w:p w14:paraId="5765FC5B" w14:textId="77777777" w:rsidR="00E27934" w:rsidRDefault="00E27934" w:rsidP="00E27934">
      <w:pPr>
        <w:ind w:firstLine="420"/>
      </w:pPr>
      <w:r>
        <w:tab/>
        <w:t>0xFF,0xC0,0xE1,0x00,0x00,0x42,0x03,0x00,0x00,0x81,0x80,0x00,0x00,0x40,0x00,0xC7,</w:t>
      </w:r>
    </w:p>
    <w:p w14:paraId="7E8F15B5" w14:textId="77777777" w:rsidR="00E27934" w:rsidRDefault="00E27934" w:rsidP="00E27934">
      <w:pPr>
        <w:ind w:firstLine="420"/>
      </w:pPr>
      <w:r>
        <w:tab/>
        <w:t>0xFF,0xC0,0xE1,0x00,0x00,0x42,0x03,0x00,0x00,0x81,0x80,0x00,0x00,0x40,0x00,0xC7,</w:t>
      </w:r>
    </w:p>
    <w:p w14:paraId="5240BB1C" w14:textId="77777777" w:rsidR="00E27934" w:rsidRDefault="00E27934" w:rsidP="00E27934">
      <w:pPr>
        <w:ind w:firstLine="420"/>
      </w:pPr>
      <w:r>
        <w:tab/>
        <w:t>0xFF,0x41,0x20,0x80,0x01,0xA1,0x03,0x00,0x00,0x61,0x00,0x00,0x00,0x70,0x00,0xEF,</w:t>
      </w:r>
    </w:p>
    <w:p w14:paraId="185712D7" w14:textId="77777777" w:rsidR="00E27934" w:rsidRDefault="00E27934" w:rsidP="00E27934">
      <w:pPr>
        <w:ind w:firstLine="420"/>
      </w:pPr>
      <w:r>
        <w:tab/>
        <w:t>0xFC,0x02,0x10,0x80,0x00,0x40,0x03,0x00,0x00,0x60,0xC4,0x20,0x00,0x48,0x00,0xFF,</w:t>
      </w:r>
    </w:p>
    <w:p w14:paraId="5F7A8AA2" w14:textId="77777777" w:rsidR="00E27934" w:rsidRDefault="00E27934" w:rsidP="00E27934">
      <w:pPr>
        <w:ind w:firstLine="420"/>
      </w:pPr>
      <w:r>
        <w:tab/>
        <w:t>0xFC,0x02,0x10,0x80,0x00,0x40,0x03,0x00,0x00,0x60,0xC4,0x20,0x00,0x48,0x00,0xFF,</w:t>
      </w:r>
    </w:p>
    <w:p w14:paraId="7B256275" w14:textId="77777777" w:rsidR="00E27934" w:rsidRDefault="00E27934" w:rsidP="00E27934">
      <w:pPr>
        <w:ind w:firstLine="420"/>
      </w:pPr>
      <w:r>
        <w:tab/>
        <w:t>0xFF,0x02,0x0C,0x60,0xE0,0x00,0x03,0x00,0x00,0x10,0x08,0x40,0x1F,0x80,0x00,0x2F,</w:t>
      </w:r>
    </w:p>
    <w:p w14:paraId="643F1B23" w14:textId="77777777" w:rsidR="00E27934" w:rsidRDefault="00E27934" w:rsidP="00E27934">
      <w:pPr>
        <w:ind w:firstLine="420"/>
      </w:pPr>
      <w:r>
        <w:tab/>
        <w:t>0xFF,0x84,0x0C,0x10,0x9C,0x00,0x04,0x00,0x00,0x10,0x31,0xA0,0x28,0xC2,0x00,0x3F,</w:t>
      </w:r>
    </w:p>
    <w:p w14:paraId="6400F8A3" w14:textId="77777777" w:rsidR="00E27934" w:rsidRDefault="00E27934" w:rsidP="00E27934">
      <w:pPr>
        <w:ind w:firstLine="420"/>
      </w:pPr>
      <w:r>
        <w:tab/>
        <w:t>0xFB,0x04,0x02,0x0F,0x1B,0xC0,0x18,0x00,0x00,0x10,0x00,0x40,0xC6,0x31,0x80,0x2F,</w:t>
      </w:r>
    </w:p>
    <w:p w14:paraId="144F66C6" w14:textId="77777777" w:rsidR="00E27934" w:rsidRDefault="00E27934" w:rsidP="00E27934">
      <w:pPr>
        <w:ind w:firstLine="420"/>
      </w:pPr>
      <w:r>
        <w:tab/>
        <w:t>0xFB,0x04,0x02,0x0F,0x1B,0xC0,0x18,0x00,0x00,0x10,0x00,0x40,0xC6,0x31,0x80,0x2F,</w:t>
      </w:r>
    </w:p>
    <w:p w14:paraId="45268070" w14:textId="77777777" w:rsidR="00E27934" w:rsidRDefault="00E27934" w:rsidP="00E27934">
      <w:pPr>
        <w:ind w:firstLine="420"/>
      </w:pPr>
      <w:r>
        <w:tab/>
        <w:t>0xFF,0x04,0x02,0x00,0x18,0x7F,0xE0,0x00,0x00,0x10,0x00,0x01,0xC1,0x00,0x40,0x1F,</w:t>
      </w:r>
    </w:p>
    <w:p w14:paraId="711A1F9A" w14:textId="77777777" w:rsidR="00E27934" w:rsidRDefault="00E27934" w:rsidP="00E27934">
      <w:pPr>
        <w:ind w:firstLine="420"/>
      </w:pPr>
      <w:r>
        <w:lastRenderedPageBreak/>
        <w:tab/>
        <w:t>0xFB,0x84,0x02,0x00,0x18,0x40,0x00,0x00,0x00,0x08,0x00,0x0E,0xC1,0x00,0x00,0x37,</w:t>
      </w:r>
    </w:p>
    <w:p w14:paraId="123B4BC3" w14:textId="77777777" w:rsidR="00E27934" w:rsidRDefault="00E27934" w:rsidP="00E27934">
      <w:pPr>
        <w:ind w:firstLine="420"/>
      </w:pPr>
      <w:r>
        <w:tab/>
        <w:t>0xFB,0x84,0x02,0x00,0x18,0x40,0x00,0x00,0x00,0x08,0x00,0x0E,0xC1,0x00,0x00,0x37,</w:t>
      </w:r>
    </w:p>
    <w:p w14:paraId="07D63236" w14:textId="77777777" w:rsidR="00E27934" w:rsidRDefault="00E27934" w:rsidP="00E27934">
      <w:pPr>
        <w:ind w:firstLine="420"/>
      </w:pPr>
      <w:r>
        <w:tab/>
        <w:t>0xFF,0x04,0x02,0x00,0x18,0x40,0x00,0x00,</w:t>
      </w:r>
    </w:p>
    <w:p w14:paraId="3F510833" w14:textId="77777777" w:rsidR="00E27934" w:rsidRDefault="00E27934" w:rsidP="00E27934">
      <w:pPr>
        <w:ind w:firstLine="420"/>
      </w:pPr>
      <w:r>
        <w:t>};</w:t>
      </w:r>
    </w:p>
    <w:p w14:paraId="22B46A6A" w14:textId="77777777" w:rsidR="00E27934" w:rsidRDefault="00E27934" w:rsidP="00E27934">
      <w:pPr>
        <w:ind w:firstLine="420"/>
      </w:pPr>
    </w:p>
    <w:p w14:paraId="7E632ED5" w14:textId="77777777" w:rsidR="00E27934" w:rsidRDefault="00E27934" w:rsidP="00E27934">
      <w:pPr>
        <w:ind w:firstLine="420"/>
      </w:pPr>
      <w:proofErr w:type="spellStart"/>
      <w:r>
        <w:t>uchar</w:t>
      </w:r>
      <w:proofErr w:type="spellEnd"/>
      <w:r>
        <w:t xml:space="preserve"> code ASI[]=</w:t>
      </w:r>
    </w:p>
    <w:p w14:paraId="3E08A8C6" w14:textId="77777777" w:rsidR="00E27934" w:rsidRDefault="00E27934" w:rsidP="00E27934">
      <w:pPr>
        <w:ind w:firstLine="420"/>
      </w:pPr>
      <w:r>
        <w:t>{</w:t>
      </w:r>
      <w:r>
        <w:tab/>
      </w:r>
    </w:p>
    <w:p w14:paraId="6D3F9675" w14:textId="77777777" w:rsidR="00E27934" w:rsidRDefault="00E27934" w:rsidP="00E27934">
      <w:pPr>
        <w:ind w:firstLine="420"/>
      </w:pPr>
      <w:r>
        <w:tab/>
        <w:t>0x00,0x00,0x00,0x00,0x00,0x00,0x00,0x00,0x00,0x00,0x00,0x00,0x1F,0xE0,0x40,0x00,</w:t>
      </w:r>
    </w:p>
    <w:p w14:paraId="3B7C013D" w14:textId="77777777" w:rsidR="00E27934" w:rsidRDefault="00E27934" w:rsidP="00E27934">
      <w:pPr>
        <w:ind w:firstLine="420"/>
      </w:pPr>
      <w:r>
        <w:tab/>
        <w:t>0x00,0x00,0x40,0x00,0x00,0x00,0x5D,0x80,0x7F,0xF8,0x89,0x00,0x08,0x80,0x8A,0x1B,//</w:t>
      </w:r>
    </w:p>
    <w:p w14:paraId="1F484905" w14:textId="77777777" w:rsidR="00E27934" w:rsidRDefault="00E27934" w:rsidP="00E27934">
      <w:pPr>
        <w:ind w:firstLine="420"/>
      </w:pPr>
      <w:r>
        <w:tab/>
        <w:t>0x08,0x80,0x8A,0x26,0x08,0x81,0x0C,0x26,0x08,0x81,0x0A,0x26,0x08,0x81,0x09,0x1E,</w:t>
      </w:r>
    </w:p>
    <w:p w14:paraId="3325FFB6" w14:textId="77777777" w:rsidR="00E27934" w:rsidRDefault="00E27934" w:rsidP="00E27934">
      <w:pPr>
        <w:ind w:firstLine="420"/>
      </w:pPr>
      <w:r>
        <w:tab/>
        <w:t>0x10,0x8A,0x09,0x06,0x20,0x8A,0x1C,0xA6,0xC0,0x78,0x00,0x1C,0x00,0x00,0x00,0x00,//单价.BMP0</w:t>
      </w:r>
    </w:p>
    <w:p w14:paraId="53CFBA1D" w14:textId="77777777" w:rsidR="00E27934" w:rsidRDefault="00E27934" w:rsidP="00E27934">
      <w:pPr>
        <w:ind w:firstLine="420"/>
      </w:pPr>
      <w:r>
        <w:t>};</w:t>
      </w:r>
    </w:p>
    <w:p w14:paraId="6323D1EF" w14:textId="77777777" w:rsidR="00E27934" w:rsidRDefault="00E27934" w:rsidP="00E27934">
      <w:pPr>
        <w:ind w:firstLine="420"/>
      </w:pPr>
      <w:r>
        <w:t>/********************************************************</w:t>
      </w:r>
    </w:p>
    <w:p w14:paraId="7039B123" w14:textId="77777777" w:rsidR="00E27934" w:rsidRDefault="00E27934" w:rsidP="00E27934">
      <w:pPr>
        <w:ind w:firstLine="420"/>
      </w:pPr>
      <w:r>
        <w:rPr>
          <w:rFonts w:hint="eastAsia"/>
        </w:rPr>
        <w:t>函数名称</w:t>
      </w:r>
      <w:r>
        <w:t>:void LCD12864_delay(</w:t>
      </w:r>
      <w:proofErr w:type="spellStart"/>
      <w:r>
        <w:t>uint</w:t>
      </w:r>
      <w:proofErr w:type="spellEnd"/>
      <w:r>
        <w:t xml:space="preserve"> x)</w:t>
      </w:r>
    </w:p>
    <w:p w14:paraId="704D7A75" w14:textId="77777777" w:rsidR="00E27934" w:rsidRDefault="00E27934" w:rsidP="00E27934">
      <w:pPr>
        <w:ind w:firstLine="420"/>
      </w:pPr>
      <w:r>
        <w:rPr>
          <w:rFonts w:hint="eastAsia"/>
        </w:rPr>
        <w:t>函数作用</w:t>
      </w:r>
      <w:r>
        <w:t>:LCD12864延时函数</w:t>
      </w:r>
    </w:p>
    <w:p w14:paraId="675FC653" w14:textId="77777777" w:rsidR="00E27934" w:rsidRDefault="00E27934" w:rsidP="00E27934">
      <w:pPr>
        <w:ind w:firstLine="420"/>
      </w:pPr>
      <w:r>
        <w:rPr>
          <w:rFonts w:hint="eastAsia"/>
        </w:rPr>
        <w:t>参数说明</w:t>
      </w:r>
      <w:r>
        <w:t>:</w:t>
      </w:r>
    </w:p>
    <w:p w14:paraId="604846AD" w14:textId="77777777" w:rsidR="00E27934" w:rsidRDefault="00E27934" w:rsidP="00E27934">
      <w:pPr>
        <w:ind w:firstLine="420"/>
      </w:pPr>
      <w:r>
        <w:t>********************************************************/</w:t>
      </w:r>
    </w:p>
    <w:p w14:paraId="4FCC4399" w14:textId="77777777" w:rsidR="00E27934" w:rsidRDefault="00E27934" w:rsidP="00E27934">
      <w:pPr>
        <w:ind w:firstLine="420"/>
      </w:pPr>
      <w:r>
        <w:t>void LCD12864_delay(</w:t>
      </w:r>
      <w:proofErr w:type="spellStart"/>
      <w:r>
        <w:t>uint</w:t>
      </w:r>
      <w:proofErr w:type="spellEnd"/>
      <w:r>
        <w:t xml:space="preserve"> x)</w:t>
      </w:r>
    </w:p>
    <w:p w14:paraId="6A4A1BDF" w14:textId="77777777" w:rsidR="00E27934" w:rsidRDefault="00E27934" w:rsidP="00E27934">
      <w:pPr>
        <w:ind w:firstLine="420"/>
      </w:pPr>
      <w:r>
        <w:t>{</w:t>
      </w:r>
    </w:p>
    <w:p w14:paraId="381C2B4E" w14:textId="77777777" w:rsidR="00E27934" w:rsidRDefault="00E27934" w:rsidP="00E27934">
      <w:pPr>
        <w:ind w:firstLine="420"/>
      </w:pPr>
      <w:r>
        <w:tab/>
      </w:r>
      <w:proofErr w:type="spellStart"/>
      <w:r>
        <w:t>uint</w:t>
      </w:r>
      <w:proofErr w:type="spellEnd"/>
      <w:r>
        <w:t xml:space="preserve"> </w:t>
      </w:r>
      <w:proofErr w:type="spellStart"/>
      <w:r>
        <w:t>j,i</w:t>
      </w:r>
      <w:proofErr w:type="spellEnd"/>
      <w:r>
        <w:t>;</w:t>
      </w:r>
    </w:p>
    <w:p w14:paraId="2BB61B64" w14:textId="77777777" w:rsidR="00E27934" w:rsidRDefault="00E27934" w:rsidP="00E27934">
      <w:pPr>
        <w:ind w:firstLine="420"/>
      </w:pPr>
      <w:r>
        <w:tab/>
        <w:t>for(j=0;j&lt;</w:t>
      </w:r>
      <w:proofErr w:type="spellStart"/>
      <w:r>
        <w:t>x;j</w:t>
      </w:r>
      <w:proofErr w:type="spellEnd"/>
      <w:r>
        <w:t>++)</w:t>
      </w:r>
    </w:p>
    <w:p w14:paraId="04458CD2" w14:textId="77777777" w:rsidR="00E27934" w:rsidRDefault="00E27934" w:rsidP="00E27934">
      <w:pPr>
        <w:ind w:firstLine="420"/>
      </w:pPr>
      <w:r>
        <w:tab/>
        <w:t>{</w:t>
      </w:r>
    </w:p>
    <w:p w14:paraId="7B37FE52" w14:textId="77777777" w:rsidR="00E27934" w:rsidRDefault="00E27934" w:rsidP="00E27934">
      <w:pPr>
        <w:ind w:firstLine="420"/>
      </w:pPr>
      <w:r>
        <w:tab/>
      </w:r>
      <w:r>
        <w:tab/>
        <w:t>for(</w:t>
      </w:r>
      <w:proofErr w:type="spellStart"/>
      <w:r>
        <w:t>i</w:t>
      </w:r>
      <w:proofErr w:type="spellEnd"/>
      <w:r>
        <w:t>=0;i&lt;120;i++);</w:t>
      </w:r>
    </w:p>
    <w:p w14:paraId="2E248C2C" w14:textId="77777777" w:rsidR="00E27934" w:rsidRDefault="00E27934" w:rsidP="00E27934">
      <w:pPr>
        <w:ind w:firstLine="420"/>
      </w:pPr>
      <w:r>
        <w:tab/>
        <w:t>}</w:t>
      </w:r>
    </w:p>
    <w:p w14:paraId="4B223B8A" w14:textId="77777777" w:rsidR="00E27934" w:rsidRDefault="00E27934" w:rsidP="00E27934">
      <w:pPr>
        <w:ind w:firstLine="420"/>
      </w:pPr>
      <w:r>
        <w:t>}</w:t>
      </w:r>
    </w:p>
    <w:p w14:paraId="7B5308E0" w14:textId="77777777" w:rsidR="00E27934" w:rsidRDefault="00E27934" w:rsidP="00E27934">
      <w:pPr>
        <w:ind w:firstLine="420"/>
      </w:pPr>
      <w:r>
        <w:t>/********************************************************</w:t>
      </w:r>
    </w:p>
    <w:p w14:paraId="3B888138" w14:textId="77777777" w:rsidR="00E27934" w:rsidRDefault="00E27934" w:rsidP="00E27934">
      <w:pPr>
        <w:ind w:firstLine="420"/>
      </w:pPr>
      <w:r>
        <w:rPr>
          <w:rFonts w:hint="eastAsia"/>
        </w:rPr>
        <w:t>函数名称</w:t>
      </w:r>
      <w:r>
        <w:t>:</w:t>
      </w:r>
      <w:proofErr w:type="spellStart"/>
      <w:r>
        <w:t>uchar</w:t>
      </w:r>
      <w:proofErr w:type="spellEnd"/>
      <w:r>
        <w:t xml:space="preserve"> </w:t>
      </w:r>
      <w:proofErr w:type="spellStart"/>
      <w:r>
        <w:t>Lcd_CheckBusy</w:t>
      </w:r>
      <w:proofErr w:type="spellEnd"/>
      <w:r>
        <w:t>(void)</w:t>
      </w:r>
    </w:p>
    <w:p w14:paraId="7ED22751" w14:textId="77777777" w:rsidR="00E27934" w:rsidRDefault="00E27934" w:rsidP="00E27934">
      <w:pPr>
        <w:ind w:firstLine="420"/>
      </w:pPr>
      <w:r>
        <w:rPr>
          <w:rFonts w:hint="eastAsia"/>
        </w:rPr>
        <w:t>函数作用</w:t>
      </w:r>
      <w:r>
        <w:t>:LCD12864读忙函数</w:t>
      </w:r>
    </w:p>
    <w:p w14:paraId="5F3B56CB" w14:textId="77777777" w:rsidR="00E27934" w:rsidRDefault="00E27934" w:rsidP="00E27934">
      <w:pPr>
        <w:ind w:firstLine="420"/>
      </w:pPr>
      <w:r>
        <w:rPr>
          <w:rFonts w:hint="eastAsia"/>
        </w:rPr>
        <w:t>参数说明</w:t>
      </w:r>
      <w:r>
        <w:t>:</w:t>
      </w:r>
    </w:p>
    <w:p w14:paraId="027D9A11" w14:textId="77777777" w:rsidR="00E27934" w:rsidRDefault="00E27934" w:rsidP="00E27934">
      <w:pPr>
        <w:ind w:firstLine="420"/>
      </w:pPr>
      <w:r>
        <w:t>********************************************************/</w:t>
      </w:r>
    </w:p>
    <w:p w14:paraId="278C3C5E" w14:textId="77777777" w:rsidR="00E27934" w:rsidRDefault="00E27934" w:rsidP="00E27934">
      <w:pPr>
        <w:ind w:firstLine="420"/>
      </w:pPr>
      <w:proofErr w:type="spellStart"/>
      <w:r>
        <w:t>uchar</w:t>
      </w:r>
      <w:proofErr w:type="spellEnd"/>
      <w:r>
        <w:t xml:space="preserve"> </w:t>
      </w:r>
      <w:proofErr w:type="spellStart"/>
      <w:r>
        <w:t>Lcd_CheckBusy</w:t>
      </w:r>
      <w:proofErr w:type="spellEnd"/>
      <w:r>
        <w:t>(void)</w:t>
      </w:r>
    </w:p>
    <w:p w14:paraId="49F4B2D9" w14:textId="77777777" w:rsidR="00E27934" w:rsidRDefault="00E27934" w:rsidP="00E27934">
      <w:pPr>
        <w:ind w:firstLine="420"/>
      </w:pPr>
      <w:r>
        <w:t>{</w:t>
      </w:r>
    </w:p>
    <w:p w14:paraId="4B7E115D" w14:textId="77777777" w:rsidR="00E27934" w:rsidRDefault="00E27934" w:rsidP="00E27934">
      <w:pPr>
        <w:ind w:firstLine="420"/>
      </w:pPr>
      <w:r>
        <w:lastRenderedPageBreak/>
        <w:t xml:space="preserve">    unsigned char Busy;</w:t>
      </w:r>
    </w:p>
    <w:p w14:paraId="3E6CF128" w14:textId="77777777" w:rsidR="00E27934" w:rsidRDefault="00E27934" w:rsidP="00E27934">
      <w:pPr>
        <w:ind w:firstLine="420"/>
      </w:pPr>
      <w:r>
        <w:tab/>
        <w:t>LCD=0xff;</w:t>
      </w:r>
    </w:p>
    <w:p w14:paraId="746C533C" w14:textId="77777777" w:rsidR="00E27934" w:rsidRDefault="00E27934" w:rsidP="00E27934">
      <w:pPr>
        <w:ind w:firstLine="420"/>
      </w:pPr>
      <w:r>
        <w:t xml:space="preserve">    RS=0;</w:t>
      </w:r>
    </w:p>
    <w:p w14:paraId="7AC21E7A" w14:textId="77777777" w:rsidR="00E27934" w:rsidRDefault="00E27934" w:rsidP="00E27934">
      <w:pPr>
        <w:ind w:firstLine="420"/>
      </w:pPr>
      <w:r>
        <w:t xml:space="preserve">    RW=1;</w:t>
      </w:r>
    </w:p>
    <w:p w14:paraId="04182DED" w14:textId="77777777" w:rsidR="00E27934" w:rsidRDefault="00E27934" w:rsidP="00E27934">
      <w:pPr>
        <w:ind w:firstLine="420"/>
      </w:pPr>
      <w:r>
        <w:t xml:space="preserve">    E=1;</w:t>
      </w:r>
    </w:p>
    <w:p w14:paraId="2EA69D76" w14:textId="77777777" w:rsidR="00E27934" w:rsidRDefault="00E27934" w:rsidP="00E27934">
      <w:pPr>
        <w:ind w:firstLine="420"/>
      </w:pPr>
      <w:r>
        <w:t xml:space="preserve">    _</w:t>
      </w:r>
      <w:proofErr w:type="spellStart"/>
      <w:r>
        <w:t>nop</w:t>
      </w:r>
      <w:proofErr w:type="spellEnd"/>
      <w:r>
        <w:t xml:space="preserve">_(); </w:t>
      </w:r>
    </w:p>
    <w:p w14:paraId="48F392D4" w14:textId="77777777" w:rsidR="00E27934" w:rsidRDefault="00E27934" w:rsidP="00E27934">
      <w:pPr>
        <w:ind w:firstLine="420"/>
      </w:pPr>
      <w:r>
        <w:t xml:space="preserve">    Busy=LCD&amp;0x80;</w:t>
      </w:r>
    </w:p>
    <w:p w14:paraId="4354BC7C" w14:textId="77777777" w:rsidR="00E27934" w:rsidRDefault="00E27934" w:rsidP="00E27934">
      <w:pPr>
        <w:ind w:firstLine="420"/>
      </w:pPr>
      <w:r>
        <w:t xml:space="preserve">    E=0;</w:t>
      </w:r>
    </w:p>
    <w:p w14:paraId="24CFC959" w14:textId="77777777" w:rsidR="00E27934" w:rsidRDefault="00E27934" w:rsidP="00E27934">
      <w:pPr>
        <w:ind w:firstLine="420"/>
      </w:pPr>
      <w:r>
        <w:t xml:space="preserve">    return Busy;</w:t>
      </w:r>
    </w:p>
    <w:p w14:paraId="526C2F2D" w14:textId="77777777" w:rsidR="00E27934" w:rsidRDefault="00E27934" w:rsidP="00E27934">
      <w:pPr>
        <w:ind w:firstLine="420"/>
      </w:pPr>
      <w:r>
        <w:t>}</w:t>
      </w:r>
    </w:p>
    <w:p w14:paraId="1B5AB501" w14:textId="77777777" w:rsidR="00E27934" w:rsidRDefault="00E27934" w:rsidP="00E27934">
      <w:pPr>
        <w:ind w:firstLine="420"/>
      </w:pPr>
      <w:r>
        <w:t>/********************************************************</w:t>
      </w:r>
    </w:p>
    <w:p w14:paraId="01DEB12C" w14:textId="77777777" w:rsidR="00E27934" w:rsidRDefault="00E27934" w:rsidP="00E27934">
      <w:pPr>
        <w:ind w:firstLine="420"/>
      </w:pPr>
      <w:r>
        <w:rPr>
          <w:rFonts w:hint="eastAsia"/>
        </w:rPr>
        <w:t>函数名称</w:t>
      </w:r>
      <w:r>
        <w:t xml:space="preserve">:void </w:t>
      </w:r>
      <w:proofErr w:type="spellStart"/>
      <w:r>
        <w:t>write_com</w:t>
      </w:r>
      <w:proofErr w:type="spellEnd"/>
      <w:r>
        <w:t>(</w:t>
      </w:r>
      <w:proofErr w:type="spellStart"/>
      <w:r>
        <w:t>uchar</w:t>
      </w:r>
      <w:proofErr w:type="spellEnd"/>
      <w:r>
        <w:t xml:space="preserve"> com)</w:t>
      </w:r>
    </w:p>
    <w:p w14:paraId="573F953D" w14:textId="77777777" w:rsidR="00E27934" w:rsidRDefault="00E27934" w:rsidP="00E27934">
      <w:pPr>
        <w:ind w:firstLine="420"/>
      </w:pPr>
      <w:r>
        <w:rPr>
          <w:rFonts w:hint="eastAsia"/>
        </w:rPr>
        <w:t>函数作用</w:t>
      </w:r>
      <w:r>
        <w:t>:LCD12864写命令</w:t>
      </w:r>
    </w:p>
    <w:p w14:paraId="3D4D1E1A" w14:textId="77777777" w:rsidR="00E27934" w:rsidRDefault="00E27934" w:rsidP="00E27934">
      <w:pPr>
        <w:ind w:firstLine="420"/>
      </w:pPr>
      <w:r>
        <w:rPr>
          <w:rFonts w:hint="eastAsia"/>
        </w:rPr>
        <w:t>参数说明</w:t>
      </w:r>
      <w:r>
        <w:t>:com为LCD12864指令，参考手册</w:t>
      </w:r>
    </w:p>
    <w:p w14:paraId="5288AD3A" w14:textId="77777777" w:rsidR="00E27934" w:rsidRDefault="00E27934" w:rsidP="00E27934">
      <w:pPr>
        <w:ind w:firstLine="420"/>
      </w:pPr>
      <w:r>
        <w:t>********************************************************/</w:t>
      </w:r>
    </w:p>
    <w:p w14:paraId="606A657B" w14:textId="77777777" w:rsidR="00E27934" w:rsidRDefault="00E27934" w:rsidP="00E27934">
      <w:pPr>
        <w:ind w:firstLine="420"/>
      </w:pPr>
      <w:r>
        <w:t xml:space="preserve">void </w:t>
      </w:r>
      <w:proofErr w:type="spellStart"/>
      <w:r>
        <w:t>write_com</w:t>
      </w:r>
      <w:proofErr w:type="spellEnd"/>
      <w:r>
        <w:t>(</w:t>
      </w:r>
      <w:proofErr w:type="spellStart"/>
      <w:r>
        <w:t>uchar</w:t>
      </w:r>
      <w:proofErr w:type="spellEnd"/>
      <w:r>
        <w:t xml:space="preserve"> com)</w:t>
      </w:r>
    </w:p>
    <w:p w14:paraId="6CC41099" w14:textId="77777777" w:rsidR="00E27934" w:rsidRDefault="00E27934" w:rsidP="00E27934">
      <w:pPr>
        <w:ind w:firstLine="420"/>
      </w:pPr>
      <w:r>
        <w:t>{</w:t>
      </w:r>
    </w:p>
    <w:p w14:paraId="38BDB385" w14:textId="77777777" w:rsidR="00E27934" w:rsidRDefault="00E27934" w:rsidP="00E27934">
      <w:pPr>
        <w:ind w:firstLine="420"/>
      </w:pPr>
      <w:r>
        <w:tab/>
        <w:t>while(</w:t>
      </w:r>
      <w:proofErr w:type="spellStart"/>
      <w:r>
        <w:t>Lcd_CheckBusy</w:t>
      </w:r>
      <w:proofErr w:type="spellEnd"/>
      <w:r>
        <w:t>());</w:t>
      </w:r>
    </w:p>
    <w:p w14:paraId="609CCB8F" w14:textId="77777777" w:rsidR="00E27934" w:rsidRDefault="00E27934" w:rsidP="00E27934">
      <w:pPr>
        <w:ind w:firstLine="420"/>
      </w:pPr>
      <w:r>
        <w:t xml:space="preserve">   </w:t>
      </w:r>
      <w:r>
        <w:tab/>
        <w:t>RS=0;</w:t>
      </w:r>
    </w:p>
    <w:p w14:paraId="7A3A0968" w14:textId="77777777" w:rsidR="00E27934" w:rsidRDefault="00E27934" w:rsidP="00E27934">
      <w:pPr>
        <w:ind w:firstLine="420"/>
      </w:pPr>
      <w:r>
        <w:t xml:space="preserve">   </w:t>
      </w:r>
      <w:r>
        <w:tab/>
        <w:t>RW=0;</w:t>
      </w:r>
    </w:p>
    <w:p w14:paraId="1F87E088" w14:textId="77777777" w:rsidR="00E27934" w:rsidRDefault="00E27934" w:rsidP="00E27934">
      <w:pPr>
        <w:ind w:firstLine="420"/>
      </w:pPr>
      <w:r>
        <w:t xml:space="preserve">   </w:t>
      </w:r>
      <w:r>
        <w:tab/>
        <w:t>E=0;</w:t>
      </w:r>
    </w:p>
    <w:p w14:paraId="3ABD7DB9" w14:textId="77777777" w:rsidR="00E27934" w:rsidRDefault="00E27934" w:rsidP="00E27934">
      <w:pPr>
        <w:ind w:firstLine="420"/>
      </w:pPr>
      <w:r>
        <w:t xml:space="preserve">   </w:t>
      </w:r>
      <w:r>
        <w:tab/>
        <w:t>_</w:t>
      </w:r>
      <w:proofErr w:type="spellStart"/>
      <w:r>
        <w:t>nop</w:t>
      </w:r>
      <w:proofErr w:type="spellEnd"/>
      <w:r>
        <w:t xml:space="preserve">_();  </w:t>
      </w:r>
    </w:p>
    <w:p w14:paraId="128D0484" w14:textId="77777777" w:rsidR="00E27934" w:rsidRDefault="00E27934" w:rsidP="00E27934">
      <w:pPr>
        <w:ind w:firstLine="420"/>
      </w:pPr>
      <w:r>
        <w:tab/>
        <w:t>_</w:t>
      </w:r>
      <w:proofErr w:type="spellStart"/>
      <w:r>
        <w:t>nop</w:t>
      </w:r>
      <w:proofErr w:type="spellEnd"/>
      <w:r>
        <w:t>_();</w:t>
      </w:r>
    </w:p>
    <w:p w14:paraId="46F2FB6B" w14:textId="77777777" w:rsidR="00E27934" w:rsidRDefault="00E27934" w:rsidP="00E27934">
      <w:pPr>
        <w:ind w:firstLine="420"/>
      </w:pPr>
      <w:r>
        <w:t xml:space="preserve">   </w:t>
      </w:r>
      <w:r>
        <w:tab/>
        <w:t>LCD=com;</w:t>
      </w:r>
    </w:p>
    <w:p w14:paraId="72A40BF0" w14:textId="77777777" w:rsidR="00E27934" w:rsidRDefault="00E27934" w:rsidP="00E27934">
      <w:pPr>
        <w:ind w:firstLine="420"/>
      </w:pPr>
      <w:r>
        <w:t xml:space="preserve">   </w:t>
      </w:r>
      <w:r>
        <w:tab/>
        <w:t>_</w:t>
      </w:r>
      <w:proofErr w:type="spellStart"/>
      <w:r>
        <w:t>nop</w:t>
      </w:r>
      <w:proofErr w:type="spellEnd"/>
      <w:r>
        <w:t xml:space="preserve">_(); </w:t>
      </w:r>
    </w:p>
    <w:p w14:paraId="1A6AEEC0" w14:textId="77777777" w:rsidR="00E27934" w:rsidRDefault="00E27934" w:rsidP="00E27934">
      <w:pPr>
        <w:ind w:firstLine="420"/>
      </w:pPr>
      <w:r>
        <w:tab/>
        <w:t>_</w:t>
      </w:r>
      <w:proofErr w:type="spellStart"/>
      <w:r>
        <w:t>nop</w:t>
      </w:r>
      <w:proofErr w:type="spellEnd"/>
      <w:r>
        <w:t>_();</w:t>
      </w:r>
    </w:p>
    <w:p w14:paraId="1355F945" w14:textId="77777777" w:rsidR="00E27934" w:rsidRDefault="00E27934" w:rsidP="00E27934">
      <w:pPr>
        <w:ind w:firstLine="420"/>
      </w:pPr>
      <w:r>
        <w:t xml:space="preserve">   </w:t>
      </w:r>
      <w:r>
        <w:tab/>
        <w:t>E=1;</w:t>
      </w:r>
    </w:p>
    <w:p w14:paraId="64488469" w14:textId="77777777" w:rsidR="00E27934" w:rsidRDefault="00E27934" w:rsidP="00E27934">
      <w:pPr>
        <w:ind w:firstLine="420"/>
      </w:pPr>
      <w:r>
        <w:t xml:space="preserve">   </w:t>
      </w:r>
      <w:r>
        <w:tab/>
        <w:t>_</w:t>
      </w:r>
      <w:proofErr w:type="spellStart"/>
      <w:r>
        <w:t>nop</w:t>
      </w:r>
      <w:proofErr w:type="spellEnd"/>
      <w:r>
        <w:t xml:space="preserve">_();  </w:t>
      </w:r>
    </w:p>
    <w:p w14:paraId="4D0CA0C3" w14:textId="77777777" w:rsidR="00E27934" w:rsidRDefault="00E27934" w:rsidP="00E27934">
      <w:pPr>
        <w:ind w:firstLine="420"/>
      </w:pPr>
      <w:r>
        <w:tab/>
        <w:t>_</w:t>
      </w:r>
      <w:proofErr w:type="spellStart"/>
      <w:r>
        <w:t>nop</w:t>
      </w:r>
      <w:proofErr w:type="spellEnd"/>
      <w:r>
        <w:t>_();</w:t>
      </w:r>
    </w:p>
    <w:p w14:paraId="788032E7" w14:textId="77777777" w:rsidR="00E27934" w:rsidRDefault="00E27934" w:rsidP="00E27934">
      <w:pPr>
        <w:ind w:firstLine="420"/>
      </w:pPr>
      <w:r>
        <w:t xml:space="preserve">   </w:t>
      </w:r>
      <w:r>
        <w:tab/>
        <w:t>E=0;</w:t>
      </w:r>
    </w:p>
    <w:p w14:paraId="692DAE7E" w14:textId="77777777" w:rsidR="00E27934" w:rsidRDefault="00E27934" w:rsidP="00E27934">
      <w:pPr>
        <w:ind w:firstLine="420"/>
      </w:pPr>
      <w:r>
        <w:t>}</w:t>
      </w:r>
    </w:p>
    <w:p w14:paraId="188C0B3E" w14:textId="77777777" w:rsidR="00E27934" w:rsidRDefault="00E27934" w:rsidP="00E27934">
      <w:pPr>
        <w:ind w:firstLine="420"/>
      </w:pPr>
    </w:p>
    <w:p w14:paraId="4F97F97A" w14:textId="77777777" w:rsidR="00E27934" w:rsidRDefault="00E27934" w:rsidP="00E27934">
      <w:pPr>
        <w:ind w:firstLine="420"/>
      </w:pPr>
      <w:r>
        <w:t>/********************************************************</w:t>
      </w:r>
    </w:p>
    <w:p w14:paraId="144AA0C1" w14:textId="77777777" w:rsidR="00E27934" w:rsidRDefault="00E27934" w:rsidP="00E27934">
      <w:pPr>
        <w:ind w:firstLine="420"/>
      </w:pPr>
      <w:r>
        <w:rPr>
          <w:rFonts w:hint="eastAsia"/>
        </w:rPr>
        <w:t>函数名称</w:t>
      </w:r>
      <w:r>
        <w:t xml:space="preserve">:void </w:t>
      </w:r>
      <w:proofErr w:type="spellStart"/>
      <w:r>
        <w:t>write_data</w:t>
      </w:r>
      <w:proofErr w:type="spellEnd"/>
      <w:r>
        <w:t>(</w:t>
      </w:r>
      <w:proofErr w:type="spellStart"/>
      <w:r>
        <w:t>uchar</w:t>
      </w:r>
      <w:proofErr w:type="spellEnd"/>
      <w:r>
        <w:t xml:space="preserve"> </w:t>
      </w:r>
      <w:proofErr w:type="spellStart"/>
      <w:r>
        <w:t>dat</w:t>
      </w:r>
      <w:proofErr w:type="spellEnd"/>
      <w:r>
        <w:t>)</w:t>
      </w:r>
    </w:p>
    <w:p w14:paraId="0E05C104" w14:textId="77777777" w:rsidR="00E27934" w:rsidRDefault="00E27934" w:rsidP="00E27934">
      <w:pPr>
        <w:ind w:firstLine="420"/>
      </w:pPr>
      <w:r>
        <w:rPr>
          <w:rFonts w:hint="eastAsia"/>
        </w:rPr>
        <w:t>函数作用</w:t>
      </w:r>
      <w:r>
        <w:t>:LCD12864写数据</w:t>
      </w:r>
    </w:p>
    <w:p w14:paraId="0DCA7313" w14:textId="77777777" w:rsidR="00E27934" w:rsidRDefault="00E27934" w:rsidP="00E27934">
      <w:pPr>
        <w:ind w:firstLine="420"/>
      </w:pPr>
      <w:r>
        <w:rPr>
          <w:rFonts w:hint="eastAsia"/>
        </w:rPr>
        <w:t>参数说明</w:t>
      </w:r>
      <w:r>
        <w:t>:</w:t>
      </w:r>
      <w:proofErr w:type="spellStart"/>
      <w:r>
        <w:t>dat</w:t>
      </w:r>
      <w:proofErr w:type="spellEnd"/>
      <w:r>
        <w:t>为所写内容</w:t>
      </w:r>
    </w:p>
    <w:p w14:paraId="2AAD515B" w14:textId="77777777" w:rsidR="00E27934" w:rsidRDefault="00E27934" w:rsidP="00E27934">
      <w:pPr>
        <w:ind w:firstLine="420"/>
      </w:pPr>
      <w:r>
        <w:t>********************************************************/</w:t>
      </w:r>
    </w:p>
    <w:p w14:paraId="5616E567" w14:textId="77777777" w:rsidR="00E27934" w:rsidRDefault="00E27934" w:rsidP="00E27934">
      <w:pPr>
        <w:ind w:firstLine="420"/>
      </w:pPr>
      <w:r>
        <w:t xml:space="preserve">void </w:t>
      </w:r>
      <w:proofErr w:type="spellStart"/>
      <w:r>
        <w:t>write_data</w:t>
      </w:r>
      <w:proofErr w:type="spellEnd"/>
      <w:r>
        <w:t>(</w:t>
      </w:r>
      <w:proofErr w:type="spellStart"/>
      <w:r>
        <w:t>uchar</w:t>
      </w:r>
      <w:proofErr w:type="spellEnd"/>
      <w:r>
        <w:t xml:space="preserve"> </w:t>
      </w:r>
      <w:proofErr w:type="spellStart"/>
      <w:r>
        <w:t>dat</w:t>
      </w:r>
      <w:proofErr w:type="spellEnd"/>
      <w:r>
        <w:t>)</w:t>
      </w:r>
    </w:p>
    <w:p w14:paraId="476B75FC" w14:textId="77777777" w:rsidR="00E27934" w:rsidRDefault="00E27934" w:rsidP="00E27934">
      <w:pPr>
        <w:ind w:firstLine="420"/>
      </w:pPr>
      <w:r>
        <w:lastRenderedPageBreak/>
        <w:t>{</w:t>
      </w:r>
    </w:p>
    <w:p w14:paraId="009A2F06" w14:textId="77777777" w:rsidR="00E27934" w:rsidRDefault="00E27934" w:rsidP="00E27934">
      <w:pPr>
        <w:ind w:firstLine="420"/>
      </w:pPr>
      <w:r>
        <w:tab/>
        <w:t>while(</w:t>
      </w:r>
      <w:proofErr w:type="spellStart"/>
      <w:r>
        <w:t>Lcd_CheckBusy</w:t>
      </w:r>
      <w:proofErr w:type="spellEnd"/>
      <w:r>
        <w:t>());</w:t>
      </w:r>
    </w:p>
    <w:p w14:paraId="360AB0ED" w14:textId="77777777" w:rsidR="00E27934" w:rsidRDefault="00E27934" w:rsidP="00E27934">
      <w:pPr>
        <w:ind w:firstLine="420"/>
      </w:pPr>
      <w:r>
        <w:tab/>
        <w:t>RS=1;</w:t>
      </w:r>
    </w:p>
    <w:p w14:paraId="53325355" w14:textId="77777777" w:rsidR="00E27934" w:rsidRDefault="00E27934" w:rsidP="00E27934">
      <w:pPr>
        <w:ind w:firstLine="420"/>
      </w:pPr>
      <w:r>
        <w:tab/>
        <w:t>RW=0;</w:t>
      </w:r>
    </w:p>
    <w:p w14:paraId="4CB3C403" w14:textId="77777777" w:rsidR="00E27934" w:rsidRDefault="00E27934" w:rsidP="00E27934">
      <w:pPr>
        <w:ind w:firstLine="420"/>
      </w:pPr>
      <w:r>
        <w:tab/>
        <w:t>E=0;</w:t>
      </w:r>
    </w:p>
    <w:p w14:paraId="277382A7" w14:textId="77777777" w:rsidR="00E27934" w:rsidRDefault="00E27934" w:rsidP="00E27934">
      <w:pPr>
        <w:ind w:firstLine="420"/>
      </w:pPr>
      <w:r>
        <w:tab/>
        <w:t>_</w:t>
      </w:r>
      <w:proofErr w:type="spellStart"/>
      <w:r>
        <w:t>nop</w:t>
      </w:r>
      <w:proofErr w:type="spellEnd"/>
      <w:r>
        <w:t xml:space="preserve">_();  </w:t>
      </w:r>
    </w:p>
    <w:p w14:paraId="15681929" w14:textId="77777777" w:rsidR="00E27934" w:rsidRDefault="00E27934" w:rsidP="00E27934">
      <w:pPr>
        <w:ind w:firstLine="420"/>
      </w:pPr>
      <w:r>
        <w:tab/>
        <w:t>_</w:t>
      </w:r>
      <w:proofErr w:type="spellStart"/>
      <w:r>
        <w:t>nop</w:t>
      </w:r>
      <w:proofErr w:type="spellEnd"/>
      <w:r>
        <w:t xml:space="preserve">_(); </w:t>
      </w:r>
    </w:p>
    <w:p w14:paraId="559A013A" w14:textId="77777777" w:rsidR="00E27934" w:rsidRDefault="00E27934" w:rsidP="00E27934">
      <w:pPr>
        <w:ind w:firstLine="420"/>
      </w:pPr>
      <w:r>
        <w:tab/>
        <w:t>LCD=</w:t>
      </w:r>
      <w:proofErr w:type="spellStart"/>
      <w:r>
        <w:t>dat</w:t>
      </w:r>
      <w:proofErr w:type="spellEnd"/>
      <w:r>
        <w:t>;</w:t>
      </w:r>
    </w:p>
    <w:p w14:paraId="102DE4EA" w14:textId="77777777" w:rsidR="00E27934" w:rsidRDefault="00E27934" w:rsidP="00E27934">
      <w:pPr>
        <w:ind w:firstLine="420"/>
      </w:pPr>
      <w:r>
        <w:tab/>
        <w:t>E=1;</w:t>
      </w:r>
    </w:p>
    <w:p w14:paraId="4BB3AC7D" w14:textId="77777777" w:rsidR="00E27934" w:rsidRDefault="00E27934" w:rsidP="00E27934">
      <w:pPr>
        <w:ind w:firstLine="420"/>
      </w:pPr>
      <w:r>
        <w:tab/>
        <w:t>_</w:t>
      </w:r>
      <w:proofErr w:type="spellStart"/>
      <w:r>
        <w:t>nop</w:t>
      </w:r>
      <w:proofErr w:type="spellEnd"/>
      <w:r>
        <w:t>_();</w:t>
      </w:r>
    </w:p>
    <w:p w14:paraId="46ED1C30" w14:textId="77777777" w:rsidR="00E27934" w:rsidRDefault="00E27934" w:rsidP="00E27934">
      <w:pPr>
        <w:ind w:firstLine="420"/>
      </w:pPr>
      <w:r>
        <w:tab/>
        <w:t>_</w:t>
      </w:r>
      <w:proofErr w:type="spellStart"/>
      <w:r>
        <w:t>nop</w:t>
      </w:r>
      <w:proofErr w:type="spellEnd"/>
      <w:r>
        <w:t>_();</w:t>
      </w:r>
    </w:p>
    <w:p w14:paraId="115F430B" w14:textId="77777777" w:rsidR="00E27934" w:rsidRDefault="00E27934" w:rsidP="00E27934">
      <w:pPr>
        <w:ind w:firstLine="420"/>
      </w:pPr>
      <w:r>
        <w:tab/>
        <w:t>E=0;</w:t>
      </w:r>
    </w:p>
    <w:p w14:paraId="0E9BBC2A" w14:textId="77777777" w:rsidR="00E27934" w:rsidRDefault="00E27934" w:rsidP="00E27934">
      <w:pPr>
        <w:ind w:firstLine="420"/>
      </w:pPr>
      <w:r>
        <w:t>}</w:t>
      </w:r>
    </w:p>
    <w:p w14:paraId="078E4F75" w14:textId="77777777" w:rsidR="00E27934" w:rsidRDefault="00E27934" w:rsidP="00E27934">
      <w:pPr>
        <w:ind w:firstLine="420"/>
      </w:pPr>
      <w:r>
        <w:t>/********************************************************</w:t>
      </w:r>
    </w:p>
    <w:p w14:paraId="798AF7D1" w14:textId="77777777" w:rsidR="00E27934" w:rsidRDefault="00E27934" w:rsidP="00E27934">
      <w:pPr>
        <w:ind w:firstLine="420"/>
      </w:pPr>
      <w:r>
        <w:rPr>
          <w:rFonts w:hint="eastAsia"/>
        </w:rPr>
        <w:t>函数名称</w:t>
      </w:r>
      <w:r>
        <w:t>:void LCD12864_display_string(</w:t>
      </w:r>
      <w:proofErr w:type="spellStart"/>
      <w:r>
        <w:t>uchar</w:t>
      </w:r>
      <w:proofErr w:type="spellEnd"/>
      <w:r>
        <w:t xml:space="preserve"> </w:t>
      </w:r>
      <w:proofErr w:type="spellStart"/>
      <w:r>
        <w:t>x,uchar</w:t>
      </w:r>
      <w:proofErr w:type="spellEnd"/>
      <w:r>
        <w:t xml:space="preserve"> </w:t>
      </w:r>
      <w:proofErr w:type="spellStart"/>
      <w:r>
        <w:t>y,uchar</w:t>
      </w:r>
      <w:proofErr w:type="spellEnd"/>
      <w:r>
        <w:t xml:space="preserve"> *s)</w:t>
      </w:r>
    </w:p>
    <w:p w14:paraId="63521598" w14:textId="77777777" w:rsidR="00E27934" w:rsidRDefault="00E27934" w:rsidP="00E27934">
      <w:pPr>
        <w:ind w:firstLine="420"/>
      </w:pPr>
      <w:r>
        <w:rPr>
          <w:rFonts w:hint="eastAsia"/>
        </w:rPr>
        <w:t>函数作用</w:t>
      </w:r>
      <w:r>
        <w:t>:LCD12864显示字符</w:t>
      </w:r>
    </w:p>
    <w:p w14:paraId="5F134E0B" w14:textId="77777777" w:rsidR="00E27934" w:rsidRDefault="00E27934" w:rsidP="00E27934">
      <w:pPr>
        <w:ind w:firstLine="420"/>
      </w:pPr>
      <w:r>
        <w:rPr>
          <w:rFonts w:hint="eastAsia"/>
        </w:rPr>
        <w:t>参数说明</w:t>
      </w:r>
      <w:r>
        <w:t>:在横坐标x（0~7），纵坐标y（1~4）显示字符串*s</w:t>
      </w:r>
    </w:p>
    <w:p w14:paraId="02A5F66F" w14:textId="77777777" w:rsidR="00E27934" w:rsidRDefault="00E27934" w:rsidP="00E27934">
      <w:pPr>
        <w:ind w:firstLine="420"/>
      </w:pPr>
      <w:r>
        <w:t>********************************************************/</w:t>
      </w:r>
    </w:p>
    <w:p w14:paraId="33EBAC29" w14:textId="77777777" w:rsidR="00E27934" w:rsidRDefault="00E27934" w:rsidP="00E27934">
      <w:pPr>
        <w:ind w:firstLine="420"/>
      </w:pPr>
      <w:r>
        <w:t>void LCD12864_display_string(</w:t>
      </w:r>
      <w:proofErr w:type="spellStart"/>
      <w:r>
        <w:t>uchar</w:t>
      </w:r>
      <w:proofErr w:type="spellEnd"/>
      <w:r>
        <w:t xml:space="preserve"> </w:t>
      </w:r>
      <w:proofErr w:type="spellStart"/>
      <w:r>
        <w:t>x,uchar</w:t>
      </w:r>
      <w:proofErr w:type="spellEnd"/>
      <w:r>
        <w:t xml:space="preserve"> </w:t>
      </w:r>
      <w:proofErr w:type="spellStart"/>
      <w:r>
        <w:t>y,uchar</w:t>
      </w:r>
      <w:proofErr w:type="spellEnd"/>
      <w:r>
        <w:t xml:space="preserve"> *s)</w:t>
      </w:r>
    </w:p>
    <w:p w14:paraId="73385E56" w14:textId="77777777" w:rsidR="00E27934" w:rsidRDefault="00E27934" w:rsidP="00E27934">
      <w:pPr>
        <w:ind w:firstLine="420"/>
      </w:pPr>
      <w:r>
        <w:t xml:space="preserve">{ </w:t>
      </w:r>
    </w:p>
    <w:p w14:paraId="5487F7FC" w14:textId="77777777" w:rsidR="00E27934" w:rsidRDefault="00E27934" w:rsidP="00E27934">
      <w:pPr>
        <w:ind w:firstLine="420"/>
      </w:pPr>
      <w:r>
        <w:tab/>
      </w:r>
      <w:proofErr w:type="spellStart"/>
      <w:r>
        <w:t>uchar</w:t>
      </w:r>
      <w:proofErr w:type="spellEnd"/>
      <w:r>
        <w:t xml:space="preserve"> add;</w:t>
      </w:r>
      <w:r>
        <w:tab/>
      </w:r>
      <w:r>
        <w:tab/>
        <w:t>//存储显示位置</w:t>
      </w:r>
    </w:p>
    <w:p w14:paraId="7F416A5D" w14:textId="77777777" w:rsidR="00E27934" w:rsidRDefault="00E27934" w:rsidP="00E27934">
      <w:pPr>
        <w:ind w:firstLine="420"/>
      </w:pPr>
      <w:r>
        <w:tab/>
        <w:t>if(y==1)</w:t>
      </w:r>
      <w:r>
        <w:tab/>
      </w:r>
      <w:r>
        <w:tab/>
      </w:r>
      <w:r>
        <w:tab/>
      </w:r>
      <w:r>
        <w:tab/>
        <w:t xml:space="preserve">  //在第1行显示</w:t>
      </w:r>
    </w:p>
    <w:p w14:paraId="0B9A809A" w14:textId="77777777" w:rsidR="00E27934" w:rsidRDefault="00E27934" w:rsidP="00E27934">
      <w:pPr>
        <w:ind w:firstLine="420"/>
      </w:pPr>
      <w:r>
        <w:tab/>
      </w:r>
      <w:r>
        <w:tab/>
        <w:t>add=0x80+x;</w:t>
      </w:r>
    </w:p>
    <w:p w14:paraId="41444F83" w14:textId="77777777" w:rsidR="00E27934" w:rsidRDefault="00E27934" w:rsidP="00E27934">
      <w:pPr>
        <w:ind w:firstLine="420"/>
      </w:pPr>
      <w:r>
        <w:tab/>
        <w:t>else</w:t>
      </w:r>
    </w:p>
    <w:p w14:paraId="74AB3DF0" w14:textId="77777777" w:rsidR="00E27934" w:rsidRDefault="00E27934" w:rsidP="00E27934">
      <w:pPr>
        <w:ind w:firstLine="420"/>
      </w:pPr>
      <w:r>
        <w:tab/>
      </w:r>
      <w:r>
        <w:tab/>
        <w:t>if(y==2)</w:t>
      </w:r>
      <w:r>
        <w:tab/>
      </w:r>
      <w:r>
        <w:tab/>
      </w:r>
      <w:r>
        <w:tab/>
        <w:t xml:space="preserve">  //在第2行显示</w:t>
      </w:r>
    </w:p>
    <w:p w14:paraId="687408DC" w14:textId="77777777" w:rsidR="00E27934" w:rsidRDefault="00E27934" w:rsidP="00E27934">
      <w:pPr>
        <w:ind w:firstLine="420"/>
      </w:pPr>
      <w:r>
        <w:tab/>
      </w:r>
      <w:r>
        <w:tab/>
      </w:r>
      <w:r>
        <w:tab/>
        <w:t>add=0x90+x;</w:t>
      </w:r>
    </w:p>
    <w:p w14:paraId="4684D6AF" w14:textId="77777777" w:rsidR="00E27934" w:rsidRDefault="00E27934" w:rsidP="00E27934">
      <w:pPr>
        <w:ind w:firstLine="420"/>
      </w:pPr>
      <w:r>
        <w:tab/>
      </w:r>
      <w:r>
        <w:tab/>
        <w:t>else</w:t>
      </w:r>
    </w:p>
    <w:p w14:paraId="712CCD97" w14:textId="77777777" w:rsidR="00E27934" w:rsidRDefault="00E27934" w:rsidP="00E27934">
      <w:pPr>
        <w:ind w:firstLine="420"/>
      </w:pPr>
      <w:r>
        <w:tab/>
      </w:r>
      <w:r>
        <w:tab/>
      </w:r>
      <w:r>
        <w:tab/>
        <w:t>if(y==3)</w:t>
      </w:r>
      <w:r>
        <w:tab/>
      </w:r>
      <w:r>
        <w:tab/>
        <w:t xml:space="preserve">  //在第3行显示</w:t>
      </w:r>
    </w:p>
    <w:p w14:paraId="5ED807C6" w14:textId="77777777" w:rsidR="00E27934" w:rsidRDefault="00E27934" w:rsidP="00E27934">
      <w:pPr>
        <w:ind w:firstLine="420"/>
      </w:pPr>
      <w:r>
        <w:tab/>
      </w:r>
      <w:r>
        <w:tab/>
      </w:r>
      <w:r>
        <w:tab/>
      </w:r>
      <w:r>
        <w:tab/>
        <w:t>add=0x88+x;</w:t>
      </w:r>
    </w:p>
    <w:p w14:paraId="20AF22C1" w14:textId="77777777" w:rsidR="00E27934" w:rsidRDefault="00E27934" w:rsidP="00E27934">
      <w:pPr>
        <w:ind w:firstLine="420"/>
      </w:pPr>
      <w:r>
        <w:tab/>
      </w:r>
      <w:r>
        <w:tab/>
      </w:r>
      <w:r>
        <w:tab/>
        <w:t>else</w:t>
      </w:r>
    </w:p>
    <w:p w14:paraId="79D50832" w14:textId="77777777" w:rsidR="00E27934" w:rsidRDefault="00E27934" w:rsidP="00E27934">
      <w:pPr>
        <w:ind w:firstLine="420"/>
      </w:pPr>
      <w:r>
        <w:tab/>
      </w:r>
      <w:r>
        <w:tab/>
      </w:r>
      <w:r>
        <w:tab/>
      </w:r>
      <w:r>
        <w:tab/>
        <w:t>if(y==4)</w:t>
      </w:r>
      <w:r>
        <w:tab/>
        <w:t xml:space="preserve">  //在第4行显示</w:t>
      </w:r>
    </w:p>
    <w:p w14:paraId="7CA86E4E" w14:textId="77777777" w:rsidR="00E27934" w:rsidRDefault="00E27934" w:rsidP="00E27934">
      <w:pPr>
        <w:ind w:firstLine="420"/>
      </w:pPr>
      <w:r>
        <w:tab/>
      </w:r>
      <w:r>
        <w:tab/>
      </w:r>
      <w:r>
        <w:tab/>
      </w:r>
      <w:r>
        <w:tab/>
      </w:r>
      <w:r>
        <w:tab/>
        <w:t>add=0x98+x;</w:t>
      </w:r>
    </w:p>
    <w:p w14:paraId="649CA82F" w14:textId="77777777" w:rsidR="00E27934" w:rsidRDefault="00E27934" w:rsidP="00E27934">
      <w:pPr>
        <w:ind w:firstLine="420"/>
      </w:pPr>
    </w:p>
    <w:p w14:paraId="68ED0B08" w14:textId="77777777" w:rsidR="00E27934" w:rsidRDefault="00E27934" w:rsidP="00E27934">
      <w:pPr>
        <w:ind w:firstLine="420"/>
      </w:pPr>
      <w:r>
        <w:tab/>
        <w:t xml:space="preserve"> </w:t>
      </w:r>
      <w:proofErr w:type="spellStart"/>
      <w:r>
        <w:t>write_com</w:t>
      </w:r>
      <w:proofErr w:type="spellEnd"/>
      <w:r>
        <w:t>(add);</w:t>
      </w:r>
      <w:r>
        <w:tab/>
        <w:t xml:space="preserve"> //先写显示地址</w:t>
      </w:r>
    </w:p>
    <w:p w14:paraId="68CD2AB0" w14:textId="77777777" w:rsidR="00E27934" w:rsidRDefault="00E27934" w:rsidP="00E27934">
      <w:pPr>
        <w:ind w:firstLine="420"/>
      </w:pPr>
      <w:r>
        <w:tab/>
        <w:t xml:space="preserve"> while(*s!='\0')</w:t>
      </w:r>
    </w:p>
    <w:p w14:paraId="21EB9AA6" w14:textId="77777777" w:rsidR="00E27934" w:rsidRDefault="00E27934" w:rsidP="00E27934">
      <w:pPr>
        <w:ind w:firstLine="420"/>
      </w:pPr>
      <w:r>
        <w:tab/>
        <w:t xml:space="preserve"> { </w:t>
      </w:r>
    </w:p>
    <w:p w14:paraId="66989DAE" w14:textId="77777777" w:rsidR="00E27934" w:rsidRDefault="00E27934" w:rsidP="00E27934">
      <w:pPr>
        <w:ind w:firstLine="420"/>
      </w:pPr>
      <w:r>
        <w:tab/>
        <w:t xml:space="preserve">    </w:t>
      </w:r>
      <w:proofErr w:type="spellStart"/>
      <w:r>
        <w:t>write_data</w:t>
      </w:r>
      <w:proofErr w:type="spellEnd"/>
      <w:r>
        <w:t>(*s);</w:t>
      </w:r>
    </w:p>
    <w:p w14:paraId="07E61214" w14:textId="77777777" w:rsidR="00E27934" w:rsidRDefault="00E27934" w:rsidP="00E27934">
      <w:pPr>
        <w:ind w:firstLine="420"/>
      </w:pPr>
      <w:r>
        <w:tab/>
        <w:t xml:space="preserve">    s++;</w:t>
      </w:r>
    </w:p>
    <w:p w14:paraId="20503207" w14:textId="77777777" w:rsidR="00E27934" w:rsidRDefault="00E27934" w:rsidP="00E27934">
      <w:pPr>
        <w:ind w:firstLine="420"/>
      </w:pPr>
      <w:r>
        <w:lastRenderedPageBreak/>
        <w:tab/>
        <w:t xml:space="preserve">    LCD12864_delay(1);</w:t>
      </w:r>
    </w:p>
    <w:p w14:paraId="3F9C0930" w14:textId="77777777" w:rsidR="00E27934" w:rsidRDefault="00E27934" w:rsidP="00E27934">
      <w:pPr>
        <w:ind w:firstLine="420"/>
      </w:pPr>
      <w:r>
        <w:tab/>
        <w:t xml:space="preserve"> }                                           </w:t>
      </w:r>
    </w:p>
    <w:p w14:paraId="60195DB0" w14:textId="77777777" w:rsidR="00E27934" w:rsidRDefault="00E27934" w:rsidP="00E27934">
      <w:pPr>
        <w:ind w:firstLine="420"/>
      </w:pPr>
      <w:r>
        <w:t>}</w:t>
      </w:r>
    </w:p>
    <w:p w14:paraId="482C0E51" w14:textId="77777777" w:rsidR="00E27934" w:rsidRDefault="00E27934" w:rsidP="00E27934">
      <w:pPr>
        <w:ind w:firstLine="420"/>
      </w:pPr>
      <w:r>
        <w:t>/********************************************************</w:t>
      </w:r>
    </w:p>
    <w:p w14:paraId="5D2E0A0C" w14:textId="77777777" w:rsidR="00E27934" w:rsidRDefault="00E27934" w:rsidP="00E27934">
      <w:pPr>
        <w:ind w:firstLine="420"/>
      </w:pPr>
      <w:r>
        <w:rPr>
          <w:rFonts w:hint="eastAsia"/>
        </w:rPr>
        <w:t>函数名称</w:t>
      </w:r>
      <w:r>
        <w:t>:void LCD12864_image3216(</w:t>
      </w:r>
      <w:proofErr w:type="spellStart"/>
      <w:r>
        <w:t>uchar</w:t>
      </w:r>
      <w:proofErr w:type="spellEnd"/>
      <w:r>
        <w:t xml:space="preserve"> </w:t>
      </w:r>
      <w:proofErr w:type="spellStart"/>
      <w:r>
        <w:t>x,uchar</w:t>
      </w:r>
      <w:proofErr w:type="spellEnd"/>
      <w:r>
        <w:t xml:space="preserve"> </w:t>
      </w:r>
      <w:proofErr w:type="spellStart"/>
      <w:r>
        <w:t>y,uchar</w:t>
      </w:r>
      <w:proofErr w:type="spellEnd"/>
      <w:r>
        <w:t xml:space="preserve"> code *</w:t>
      </w:r>
      <w:proofErr w:type="spellStart"/>
      <w:r>
        <w:t>pPicture</w:t>
      </w:r>
      <w:proofErr w:type="spellEnd"/>
      <w:r>
        <w:t>)</w:t>
      </w:r>
    </w:p>
    <w:p w14:paraId="4A445948" w14:textId="77777777" w:rsidR="00E27934" w:rsidRDefault="00E27934" w:rsidP="00E27934">
      <w:pPr>
        <w:ind w:firstLine="420"/>
      </w:pPr>
      <w:r>
        <w:rPr>
          <w:rFonts w:hint="eastAsia"/>
        </w:rPr>
        <w:t>函数作用</w:t>
      </w:r>
      <w:r>
        <w:t>:LCD12864显示一张32*16像素图片</w:t>
      </w:r>
    </w:p>
    <w:p w14:paraId="3B2200B7" w14:textId="77777777" w:rsidR="00E27934" w:rsidRDefault="00E27934" w:rsidP="00E27934">
      <w:pPr>
        <w:ind w:firstLine="420"/>
      </w:pPr>
      <w:r>
        <w:rPr>
          <w:rFonts w:hint="eastAsia"/>
        </w:rPr>
        <w:t>参数说明</w:t>
      </w:r>
      <w:r>
        <w:t>:在横坐标x（0~7），纵坐标y（1~4）开始显示一个32*16的图片</w:t>
      </w:r>
    </w:p>
    <w:p w14:paraId="228232FD" w14:textId="77777777" w:rsidR="00E27934" w:rsidRDefault="00E27934" w:rsidP="00E27934">
      <w:pPr>
        <w:ind w:firstLine="420"/>
      </w:pPr>
      <w:r>
        <w:t>********************************************************/</w:t>
      </w:r>
    </w:p>
    <w:p w14:paraId="77EAEAD3" w14:textId="77777777" w:rsidR="00E27934" w:rsidRDefault="00E27934" w:rsidP="00E27934">
      <w:pPr>
        <w:ind w:firstLine="420"/>
      </w:pPr>
      <w:r>
        <w:t>void LCD12864_image3216(</w:t>
      </w:r>
      <w:proofErr w:type="spellStart"/>
      <w:r>
        <w:t>uchar</w:t>
      </w:r>
      <w:proofErr w:type="spellEnd"/>
      <w:r>
        <w:t xml:space="preserve"> </w:t>
      </w:r>
      <w:proofErr w:type="spellStart"/>
      <w:r>
        <w:t>x,uchar</w:t>
      </w:r>
      <w:proofErr w:type="spellEnd"/>
      <w:r>
        <w:t xml:space="preserve"> </w:t>
      </w:r>
      <w:proofErr w:type="spellStart"/>
      <w:r>
        <w:t>y,uchar</w:t>
      </w:r>
      <w:proofErr w:type="spellEnd"/>
      <w:r>
        <w:t xml:space="preserve"> code *</w:t>
      </w:r>
      <w:proofErr w:type="spellStart"/>
      <w:r>
        <w:t>pPicture</w:t>
      </w:r>
      <w:proofErr w:type="spellEnd"/>
      <w:r>
        <w:t>)</w:t>
      </w:r>
    </w:p>
    <w:p w14:paraId="0A3F9578" w14:textId="77777777" w:rsidR="00E27934" w:rsidRDefault="00E27934" w:rsidP="00E27934">
      <w:pPr>
        <w:ind w:firstLine="420"/>
      </w:pPr>
      <w:r>
        <w:t>{</w:t>
      </w:r>
    </w:p>
    <w:p w14:paraId="4455D6F7" w14:textId="77777777" w:rsidR="00E27934" w:rsidRDefault="00E27934" w:rsidP="00E27934">
      <w:pPr>
        <w:ind w:firstLine="420"/>
      </w:pPr>
      <w:r>
        <w:t xml:space="preserve">    </w:t>
      </w:r>
      <w:proofErr w:type="spellStart"/>
      <w:r>
        <w:t>uchar</w:t>
      </w:r>
      <w:proofErr w:type="spellEnd"/>
      <w:r>
        <w:t xml:space="preserve"> </w:t>
      </w:r>
      <w:proofErr w:type="spellStart"/>
      <w:r>
        <w:t>add,i,j</w:t>
      </w:r>
      <w:proofErr w:type="spellEnd"/>
      <w:r>
        <w:t>;</w:t>
      </w:r>
    </w:p>
    <w:p w14:paraId="2C248851" w14:textId="77777777" w:rsidR="00E27934" w:rsidRDefault="00E27934" w:rsidP="00E27934">
      <w:pPr>
        <w:ind w:firstLine="420"/>
      </w:pPr>
      <w:r>
        <w:tab/>
        <w:t>if(y%2==1)</w:t>
      </w:r>
    </w:p>
    <w:p w14:paraId="108E42F3" w14:textId="77777777" w:rsidR="00E27934" w:rsidRDefault="00E27934" w:rsidP="00E27934">
      <w:pPr>
        <w:ind w:firstLine="420"/>
      </w:pPr>
      <w:r>
        <w:tab/>
      </w:r>
      <w:r>
        <w:tab/>
        <w:t>add=0x80;</w:t>
      </w:r>
    </w:p>
    <w:p w14:paraId="3CAB2E9B" w14:textId="77777777" w:rsidR="00E27934" w:rsidRDefault="00E27934" w:rsidP="00E27934">
      <w:pPr>
        <w:ind w:firstLine="420"/>
      </w:pPr>
      <w:r>
        <w:tab/>
        <w:t>else</w:t>
      </w:r>
    </w:p>
    <w:p w14:paraId="0E27D158" w14:textId="77777777" w:rsidR="00E27934" w:rsidRDefault="00E27934" w:rsidP="00E27934">
      <w:pPr>
        <w:ind w:firstLine="420"/>
      </w:pPr>
      <w:r>
        <w:tab/>
      </w:r>
      <w:r>
        <w:tab/>
        <w:t>if(y%2==0)</w:t>
      </w:r>
    </w:p>
    <w:p w14:paraId="2896D910" w14:textId="77777777" w:rsidR="00E27934" w:rsidRDefault="00E27934" w:rsidP="00E27934">
      <w:pPr>
        <w:ind w:firstLine="420"/>
      </w:pPr>
      <w:r>
        <w:tab/>
      </w:r>
      <w:r>
        <w:tab/>
      </w:r>
      <w:r>
        <w:tab/>
        <w:t>add=0x90;</w:t>
      </w:r>
    </w:p>
    <w:p w14:paraId="3E120837" w14:textId="77777777" w:rsidR="00E27934" w:rsidRDefault="00E27934" w:rsidP="00E27934">
      <w:pPr>
        <w:ind w:firstLine="420"/>
      </w:pPr>
    </w:p>
    <w:p w14:paraId="54D1F1CF" w14:textId="77777777" w:rsidR="00E27934" w:rsidRDefault="00E27934" w:rsidP="00E27934">
      <w:pPr>
        <w:ind w:firstLine="420"/>
      </w:pPr>
      <w:r>
        <w:tab/>
      </w:r>
      <w:proofErr w:type="spellStart"/>
      <w:r>
        <w:t>write_com</w:t>
      </w:r>
      <w:proofErr w:type="spellEnd"/>
      <w:r>
        <w:t>( 0x34 ) ;</w:t>
      </w:r>
    </w:p>
    <w:p w14:paraId="15366526" w14:textId="77777777" w:rsidR="00E27934" w:rsidRDefault="00E27934" w:rsidP="00E27934">
      <w:pPr>
        <w:ind w:firstLine="420"/>
      </w:pPr>
      <w:r>
        <w:tab/>
      </w:r>
      <w:proofErr w:type="spellStart"/>
      <w:r>
        <w:t>write_com</w:t>
      </w:r>
      <w:proofErr w:type="spellEnd"/>
      <w:r>
        <w:t>( 0x36 ) ;</w:t>
      </w:r>
      <w:r>
        <w:tab/>
      </w:r>
    </w:p>
    <w:p w14:paraId="62D31933" w14:textId="77777777" w:rsidR="00E27934" w:rsidRDefault="00E27934" w:rsidP="00E27934">
      <w:pPr>
        <w:ind w:firstLine="420"/>
      </w:pPr>
    </w:p>
    <w:p w14:paraId="577AB4C9" w14:textId="77777777" w:rsidR="00E27934" w:rsidRDefault="00E27934" w:rsidP="00E27934">
      <w:pPr>
        <w:ind w:firstLine="420"/>
      </w:pPr>
      <w:r>
        <w:tab/>
        <w:t>for(</w:t>
      </w:r>
      <w:proofErr w:type="spellStart"/>
      <w:r>
        <w:t>i</w:t>
      </w:r>
      <w:proofErr w:type="spellEnd"/>
      <w:r>
        <w:t>=0;i&lt;16;i++)</w:t>
      </w:r>
    </w:p>
    <w:p w14:paraId="19765525" w14:textId="77777777" w:rsidR="00E27934" w:rsidRDefault="00E27934" w:rsidP="00E27934">
      <w:pPr>
        <w:ind w:firstLine="420"/>
      </w:pPr>
      <w:r>
        <w:tab/>
        <w:t>{</w:t>
      </w:r>
    </w:p>
    <w:p w14:paraId="6BAD22E9" w14:textId="77777777" w:rsidR="00E27934" w:rsidRDefault="00E27934" w:rsidP="00E27934">
      <w:pPr>
        <w:ind w:firstLine="420"/>
      </w:pPr>
      <w:r>
        <w:tab/>
      </w:r>
      <w:r>
        <w:tab/>
      </w:r>
      <w:proofErr w:type="spellStart"/>
      <w:r>
        <w:t>write_com</w:t>
      </w:r>
      <w:proofErr w:type="spellEnd"/>
      <w:r>
        <w:t>(</w:t>
      </w:r>
      <w:proofErr w:type="spellStart"/>
      <w:r>
        <w:t>add+i</w:t>
      </w:r>
      <w:proofErr w:type="spellEnd"/>
      <w:r>
        <w:t>) ;</w:t>
      </w:r>
    </w:p>
    <w:p w14:paraId="6C2146DE" w14:textId="77777777" w:rsidR="00E27934" w:rsidRDefault="00E27934" w:rsidP="00E27934">
      <w:pPr>
        <w:ind w:firstLine="420"/>
      </w:pPr>
      <w:r>
        <w:tab/>
      </w:r>
      <w:r>
        <w:tab/>
        <w:t>if(y&gt;2)</w:t>
      </w:r>
    </w:p>
    <w:p w14:paraId="53A8A729" w14:textId="77777777" w:rsidR="00E27934" w:rsidRDefault="00E27934" w:rsidP="00E27934">
      <w:pPr>
        <w:ind w:firstLine="420"/>
      </w:pPr>
      <w:r>
        <w:tab/>
      </w:r>
      <w:r>
        <w:tab/>
      </w:r>
      <w:r>
        <w:tab/>
      </w:r>
      <w:proofErr w:type="spellStart"/>
      <w:r>
        <w:t>write_com</w:t>
      </w:r>
      <w:proofErr w:type="spellEnd"/>
      <w:r>
        <w:t>(0x88+x);</w:t>
      </w:r>
    </w:p>
    <w:p w14:paraId="0821BB1F" w14:textId="77777777" w:rsidR="00E27934" w:rsidRDefault="00E27934" w:rsidP="00E27934">
      <w:pPr>
        <w:ind w:firstLine="420"/>
      </w:pPr>
      <w:r>
        <w:tab/>
      </w:r>
      <w:r>
        <w:tab/>
        <w:t>else</w:t>
      </w:r>
    </w:p>
    <w:p w14:paraId="111444F8" w14:textId="77777777" w:rsidR="00E27934" w:rsidRDefault="00E27934" w:rsidP="00E27934">
      <w:pPr>
        <w:ind w:firstLine="420"/>
      </w:pPr>
      <w:r>
        <w:tab/>
      </w:r>
      <w:r>
        <w:tab/>
      </w:r>
      <w:r>
        <w:tab/>
      </w:r>
      <w:proofErr w:type="spellStart"/>
      <w:r>
        <w:t>write_com</w:t>
      </w:r>
      <w:proofErr w:type="spellEnd"/>
      <w:r>
        <w:t>(0x80+x);</w:t>
      </w:r>
    </w:p>
    <w:p w14:paraId="51A6941E" w14:textId="77777777" w:rsidR="00E27934" w:rsidRDefault="00E27934" w:rsidP="00E27934">
      <w:pPr>
        <w:ind w:firstLine="420"/>
      </w:pPr>
      <w:r>
        <w:tab/>
      </w:r>
      <w:r>
        <w:tab/>
        <w:t>for(j=0;j&lt;2;j++)</w:t>
      </w:r>
    </w:p>
    <w:p w14:paraId="7E8D1B4F" w14:textId="77777777" w:rsidR="00E27934" w:rsidRDefault="00E27934" w:rsidP="00E27934">
      <w:pPr>
        <w:ind w:firstLine="420"/>
      </w:pPr>
      <w:r>
        <w:tab/>
      </w:r>
      <w:r>
        <w:tab/>
        <w:t>{</w:t>
      </w:r>
    </w:p>
    <w:p w14:paraId="065DB2CB" w14:textId="77777777" w:rsidR="00E27934" w:rsidRDefault="00E27934" w:rsidP="00E27934">
      <w:pPr>
        <w:ind w:firstLine="420"/>
      </w:pPr>
      <w:r>
        <w:tab/>
      </w:r>
      <w:r>
        <w:tab/>
      </w:r>
      <w:r>
        <w:tab/>
      </w:r>
      <w:proofErr w:type="spellStart"/>
      <w:r>
        <w:t>write_data</w:t>
      </w:r>
      <w:proofErr w:type="spellEnd"/>
      <w:r>
        <w:t>(</w:t>
      </w:r>
      <w:proofErr w:type="spellStart"/>
      <w:r>
        <w:t>pPicture</w:t>
      </w:r>
      <w:proofErr w:type="spellEnd"/>
      <w:r>
        <w:t>[</w:t>
      </w:r>
      <w:proofErr w:type="spellStart"/>
      <w:r>
        <w:t>i</w:t>
      </w:r>
      <w:proofErr w:type="spellEnd"/>
      <w:r>
        <w:t>*4+j*2] );</w:t>
      </w:r>
    </w:p>
    <w:p w14:paraId="53A0CA6B" w14:textId="77777777" w:rsidR="00E27934" w:rsidRDefault="00E27934" w:rsidP="00E27934">
      <w:pPr>
        <w:ind w:firstLine="420"/>
      </w:pPr>
      <w:r>
        <w:tab/>
      </w:r>
      <w:r>
        <w:tab/>
      </w:r>
      <w:r>
        <w:tab/>
      </w:r>
      <w:proofErr w:type="spellStart"/>
      <w:r>
        <w:t>write_data</w:t>
      </w:r>
      <w:proofErr w:type="spellEnd"/>
      <w:r>
        <w:t>(</w:t>
      </w:r>
      <w:proofErr w:type="spellStart"/>
      <w:r>
        <w:t>pPicture</w:t>
      </w:r>
      <w:proofErr w:type="spellEnd"/>
      <w:r>
        <w:t>[</w:t>
      </w:r>
      <w:proofErr w:type="spellStart"/>
      <w:r>
        <w:t>i</w:t>
      </w:r>
      <w:proofErr w:type="spellEnd"/>
      <w:r>
        <w:t>*4+j*2+1] );</w:t>
      </w:r>
    </w:p>
    <w:p w14:paraId="5A825F4F" w14:textId="77777777" w:rsidR="00E27934" w:rsidRDefault="00E27934" w:rsidP="00E27934">
      <w:pPr>
        <w:ind w:firstLine="420"/>
      </w:pPr>
      <w:r>
        <w:tab/>
      </w:r>
      <w:r>
        <w:tab/>
        <w:t>}</w:t>
      </w:r>
      <w:r>
        <w:tab/>
      </w:r>
      <w:r>
        <w:tab/>
      </w:r>
    </w:p>
    <w:p w14:paraId="568F3DE1" w14:textId="77777777" w:rsidR="00E27934" w:rsidRDefault="00E27934" w:rsidP="00E27934">
      <w:pPr>
        <w:ind w:firstLine="420"/>
      </w:pPr>
      <w:r>
        <w:tab/>
        <w:t>}</w:t>
      </w:r>
    </w:p>
    <w:p w14:paraId="5045B4F5" w14:textId="77777777" w:rsidR="00E27934" w:rsidRDefault="00E27934" w:rsidP="00E27934">
      <w:pPr>
        <w:ind w:firstLine="420"/>
      </w:pPr>
      <w:r>
        <w:tab/>
      </w:r>
      <w:proofErr w:type="spellStart"/>
      <w:r>
        <w:t>write_com</w:t>
      </w:r>
      <w:proofErr w:type="spellEnd"/>
      <w:r>
        <w:t>( 0x30 ) ;</w:t>
      </w:r>
    </w:p>
    <w:p w14:paraId="1D3BFB24" w14:textId="77777777" w:rsidR="00E27934" w:rsidRDefault="00E27934" w:rsidP="00E27934">
      <w:pPr>
        <w:ind w:firstLine="420"/>
      </w:pPr>
      <w:r>
        <w:t>}</w:t>
      </w:r>
    </w:p>
    <w:p w14:paraId="211E4948" w14:textId="77777777" w:rsidR="00E27934" w:rsidRDefault="00E27934" w:rsidP="00E27934">
      <w:pPr>
        <w:ind w:firstLine="420"/>
      </w:pPr>
    </w:p>
    <w:p w14:paraId="21EE0149" w14:textId="77777777" w:rsidR="00E27934" w:rsidRDefault="00E27934" w:rsidP="00E27934">
      <w:pPr>
        <w:ind w:firstLine="420"/>
      </w:pPr>
      <w:r>
        <w:t>/********************************************************</w:t>
      </w:r>
    </w:p>
    <w:p w14:paraId="42B414DA" w14:textId="77777777" w:rsidR="00E27934" w:rsidRDefault="00E27934" w:rsidP="00E27934">
      <w:pPr>
        <w:ind w:firstLine="420"/>
      </w:pPr>
      <w:r>
        <w:rPr>
          <w:rFonts w:hint="eastAsia"/>
        </w:rPr>
        <w:t>函数名称</w:t>
      </w:r>
      <w:r>
        <w:t>:void LCD12864_clear3216(</w:t>
      </w:r>
      <w:proofErr w:type="spellStart"/>
      <w:r>
        <w:t>uchar</w:t>
      </w:r>
      <w:proofErr w:type="spellEnd"/>
      <w:r>
        <w:t xml:space="preserve"> </w:t>
      </w:r>
      <w:proofErr w:type="spellStart"/>
      <w:r>
        <w:t>x,uchar</w:t>
      </w:r>
      <w:proofErr w:type="spellEnd"/>
      <w:r>
        <w:t xml:space="preserve"> y)</w:t>
      </w:r>
    </w:p>
    <w:p w14:paraId="1190C60A" w14:textId="77777777" w:rsidR="00E27934" w:rsidRDefault="00E27934" w:rsidP="00E27934">
      <w:pPr>
        <w:ind w:firstLine="420"/>
      </w:pPr>
      <w:r>
        <w:rPr>
          <w:rFonts w:hint="eastAsia"/>
        </w:rPr>
        <w:lastRenderedPageBreak/>
        <w:t>函数作用</w:t>
      </w:r>
      <w:r>
        <w:t>:LCD12864清除一张32*16像素图片</w:t>
      </w:r>
    </w:p>
    <w:p w14:paraId="7A0A351C" w14:textId="77777777" w:rsidR="00E27934" w:rsidRDefault="00E27934" w:rsidP="00E27934">
      <w:pPr>
        <w:ind w:firstLine="420"/>
      </w:pPr>
      <w:r>
        <w:rPr>
          <w:rFonts w:hint="eastAsia"/>
        </w:rPr>
        <w:t>参数说明</w:t>
      </w:r>
      <w:r>
        <w:t>:在横坐标x（0~7），纵坐标y（1~4）开始清除一个32*16的图片</w:t>
      </w:r>
    </w:p>
    <w:p w14:paraId="74A47E50" w14:textId="77777777" w:rsidR="00E27934" w:rsidRDefault="00E27934" w:rsidP="00E27934">
      <w:pPr>
        <w:ind w:firstLine="420"/>
      </w:pPr>
      <w:r>
        <w:t>********************************************************/</w:t>
      </w:r>
    </w:p>
    <w:p w14:paraId="658EA8BD" w14:textId="77777777" w:rsidR="00E27934" w:rsidRDefault="00E27934" w:rsidP="00E27934">
      <w:pPr>
        <w:ind w:firstLine="420"/>
      </w:pPr>
      <w:r>
        <w:t>void LCD12864_clear3216(</w:t>
      </w:r>
      <w:proofErr w:type="spellStart"/>
      <w:r>
        <w:t>uchar</w:t>
      </w:r>
      <w:proofErr w:type="spellEnd"/>
      <w:r>
        <w:t xml:space="preserve"> </w:t>
      </w:r>
      <w:proofErr w:type="spellStart"/>
      <w:r>
        <w:t>x,uchar</w:t>
      </w:r>
      <w:proofErr w:type="spellEnd"/>
      <w:r>
        <w:t xml:space="preserve"> y)</w:t>
      </w:r>
    </w:p>
    <w:p w14:paraId="2CEC473C" w14:textId="77777777" w:rsidR="00E27934" w:rsidRDefault="00E27934" w:rsidP="00E27934">
      <w:pPr>
        <w:ind w:firstLine="420"/>
      </w:pPr>
      <w:r>
        <w:t>{</w:t>
      </w:r>
    </w:p>
    <w:p w14:paraId="7F7583D6" w14:textId="77777777" w:rsidR="00E27934" w:rsidRDefault="00E27934" w:rsidP="00E27934">
      <w:pPr>
        <w:ind w:firstLine="420"/>
      </w:pPr>
      <w:r>
        <w:t xml:space="preserve">    </w:t>
      </w:r>
      <w:proofErr w:type="spellStart"/>
      <w:r>
        <w:t>uchar</w:t>
      </w:r>
      <w:proofErr w:type="spellEnd"/>
      <w:r>
        <w:t xml:space="preserve"> </w:t>
      </w:r>
      <w:proofErr w:type="spellStart"/>
      <w:r>
        <w:t>add,i,j</w:t>
      </w:r>
      <w:proofErr w:type="spellEnd"/>
      <w:r>
        <w:t>;</w:t>
      </w:r>
    </w:p>
    <w:p w14:paraId="5A4FAE0A" w14:textId="77777777" w:rsidR="00E27934" w:rsidRDefault="00E27934" w:rsidP="00E27934">
      <w:pPr>
        <w:ind w:firstLine="420"/>
      </w:pPr>
      <w:r>
        <w:tab/>
        <w:t>if(y%2==1)</w:t>
      </w:r>
    </w:p>
    <w:p w14:paraId="3DD494DE" w14:textId="77777777" w:rsidR="00E27934" w:rsidRDefault="00E27934" w:rsidP="00E27934">
      <w:pPr>
        <w:ind w:firstLine="420"/>
      </w:pPr>
      <w:r>
        <w:tab/>
      </w:r>
      <w:r>
        <w:tab/>
        <w:t>add=0x80;</w:t>
      </w:r>
    </w:p>
    <w:p w14:paraId="1F5FDD52" w14:textId="77777777" w:rsidR="00E27934" w:rsidRDefault="00E27934" w:rsidP="00E27934">
      <w:pPr>
        <w:ind w:firstLine="420"/>
      </w:pPr>
      <w:r>
        <w:tab/>
        <w:t>else</w:t>
      </w:r>
    </w:p>
    <w:p w14:paraId="3BBA5002" w14:textId="77777777" w:rsidR="00E27934" w:rsidRDefault="00E27934" w:rsidP="00E27934">
      <w:pPr>
        <w:ind w:firstLine="420"/>
      </w:pPr>
      <w:r>
        <w:tab/>
      </w:r>
      <w:r>
        <w:tab/>
        <w:t>if(y%2==0)</w:t>
      </w:r>
    </w:p>
    <w:p w14:paraId="759C1F8F" w14:textId="77777777" w:rsidR="00E27934" w:rsidRDefault="00E27934" w:rsidP="00E27934">
      <w:pPr>
        <w:ind w:firstLine="420"/>
      </w:pPr>
      <w:r>
        <w:tab/>
      </w:r>
      <w:r>
        <w:tab/>
      </w:r>
      <w:r>
        <w:tab/>
        <w:t>add=0x90;</w:t>
      </w:r>
    </w:p>
    <w:p w14:paraId="0173B20E" w14:textId="77777777" w:rsidR="00E27934" w:rsidRDefault="00E27934" w:rsidP="00E27934">
      <w:pPr>
        <w:ind w:firstLine="420"/>
      </w:pPr>
    </w:p>
    <w:p w14:paraId="4E82755D" w14:textId="77777777" w:rsidR="00E27934" w:rsidRDefault="00E27934" w:rsidP="00E27934">
      <w:pPr>
        <w:ind w:firstLine="420"/>
      </w:pPr>
      <w:r>
        <w:tab/>
      </w:r>
      <w:proofErr w:type="spellStart"/>
      <w:r>
        <w:t>write_com</w:t>
      </w:r>
      <w:proofErr w:type="spellEnd"/>
      <w:r>
        <w:t>( 0x34 ) ;</w:t>
      </w:r>
    </w:p>
    <w:p w14:paraId="7DDD460D" w14:textId="77777777" w:rsidR="00E27934" w:rsidRDefault="00E27934" w:rsidP="00E27934">
      <w:pPr>
        <w:ind w:firstLine="420"/>
      </w:pPr>
      <w:r>
        <w:tab/>
      </w:r>
      <w:proofErr w:type="spellStart"/>
      <w:r>
        <w:t>write_com</w:t>
      </w:r>
      <w:proofErr w:type="spellEnd"/>
      <w:r>
        <w:t>( 0x36 ) ;</w:t>
      </w:r>
      <w:r>
        <w:tab/>
      </w:r>
    </w:p>
    <w:p w14:paraId="2CD56127" w14:textId="77777777" w:rsidR="00E27934" w:rsidRDefault="00E27934" w:rsidP="00E27934">
      <w:pPr>
        <w:ind w:firstLine="420"/>
      </w:pPr>
    </w:p>
    <w:p w14:paraId="10FCD589" w14:textId="77777777" w:rsidR="00E27934" w:rsidRDefault="00E27934" w:rsidP="00E27934">
      <w:pPr>
        <w:ind w:firstLine="420"/>
      </w:pPr>
      <w:r>
        <w:tab/>
        <w:t>for(</w:t>
      </w:r>
      <w:proofErr w:type="spellStart"/>
      <w:r>
        <w:t>i</w:t>
      </w:r>
      <w:proofErr w:type="spellEnd"/>
      <w:r>
        <w:t>=0;i&lt;16;i++)</w:t>
      </w:r>
    </w:p>
    <w:p w14:paraId="4E989D5E" w14:textId="77777777" w:rsidR="00E27934" w:rsidRDefault="00E27934" w:rsidP="00E27934">
      <w:pPr>
        <w:ind w:firstLine="420"/>
      </w:pPr>
      <w:r>
        <w:tab/>
        <w:t>{</w:t>
      </w:r>
    </w:p>
    <w:p w14:paraId="4FDA0C9E" w14:textId="77777777" w:rsidR="00E27934" w:rsidRDefault="00E27934" w:rsidP="00E27934">
      <w:pPr>
        <w:ind w:firstLine="420"/>
      </w:pPr>
      <w:r>
        <w:tab/>
      </w:r>
      <w:r>
        <w:tab/>
      </w:r>
      <w:proofErr w:type="spellStart"/>
      <w:r>
        <w:t>write_com</w:t>
      </w:r>
      <w:proofErr w:type="spellEnd"/>
      <w:r>
        <w:t>(</w:t>
      </w:r>
      <w:proofErr w:type="spellStart"/>
      <w:r>
        <w:t>add+i</w:t>
      </w:r>
      <w:proofErr w:type="spellEnd"/>
      <w:r>
        <w:t>) ;</w:t>
      </w:r>
    </w:p>
    <w:p w14:paraId="7B22F1B2" w14:textId="77777777" w:rsidR="00E27934" w:rsidRDefault="00E27934" w:rsidP="00E27934">
      <w:pPr>
        <w:ind w:firstLine="420"/>
      </w:pPr>
      <w:r>
        <w:tab/>
      </w:r>
      <w:r>
        <w:tab/>
        <w:t>if(y&gt;2)</w:t>
      </w:r>
    </w:p>
    <w:p w14:paraId="069F33E0" w14:textId="77777777" w:rsidR="00E27934" w:rsidRDefault="00E27934" w:rsidP="00E27934">
      <w:pPr>
        <w:ind w:firstLine="420"/>
      </w:pPr>
      <w:r>
        <w:tab/>
      </w:r>
      <w:r>
        <w:tab/>
      </w:r>
      <w:r>
        <w:tab/>
      </w:r>
      <w:proofErr w:type="spellStart"/>
      <w:r>
        <w:t>write_com</w:t>
      </w:r>
      <w:proofErr w:type="spellEnd"/>
      <w:r>
        <w:t>(0x88+x);</w:t>
      </w:r>
    </w:p>
    <w:p w14:paraId="2495D5BE" w14:textId="77777777" w:rsidR="00E27934" w:rsidRDefault="00E27934" w:rsidP="00E27934">
      <w:pPr>
        <w:ind w:firstLine="420"/>
      </w:pPr>
      <w:r>
        <w:tab/>
      </w:r>
      <w:r>
        <w:tab/>
        <w:t>else</w:t>
      </w:r>
    </w:p>
    <w:p w14:paraId="2335AACC" w14:textId="77777777" w:rsidR="00E27934" w:rsidRDefault="00E27934" w:rsidP="00E27934">
      <w:pPr>
        <w:ind w:firstLine="420"/>
      </w:pPr>
      <w:r>
        <w:tab/>
      </w:r>
      <w:r>
        <w:tab/>
      </w:r>
      <w:r>
        <w:tab/>
      </w:r>
      <w:proofErr w:type="spellStart"/>
      <w:r>
        <w:t>write_com</w:t>
      </w:r>
      <w:proofErr w:type="spellEnd"/>
      <w:r>
        <w:t>(0x80+x);</w:t>
      </w:r>
    </w:p>
    <w:p w14:paraId="5CE6269B" w14:textId="77777777" w:rsidR="00E27934" w:rsidRDefault="00E27934" w:rsidP="00E27934">
      <w:pPr>
        <w:ind w:firstLine="420"/>
      </w:pPr>
      <w:r>
        <w:tab/>
      </w:r>
      <w:r>
        <w:tab/>
        <w:t>for(j=0;j&lt;2;j++)</w:t>
      </w:r>
    </w:p>
    <w:p w14:paraId="0463E1A1" w14:textId="77777777" w:rsidR="00E27934" w:rsidRDefault="00E27934" w:rsidP="00E27934">
      <w:pPr>
        <w:ind w:firstLine="420"/>
      </w:pPr>
      <w:r>
        <w:tab/>
      </w:r>
      <w:r>
        <w:tab/>
        <w:t>{</w:t>
      </w:r>
    </w:p>
    <w:p w14:paraId="06D37E63" w14:textId="77777777" w:rsidR="00E27934" w:rsidRDefault="00E27934" w:rsidP="00E27934">
      <w:pPr>
        <w:ind w:firstLine="420"/>
      </w:pPr>
      <w:r>
        <w:tab/>
      </w:r>
      <w:r>
        <w:tab/>
      </w:r>
      <w:r>
        <w:tab/>
      </w:r>
      <w:proofErr w:type="spellStart"/>
      <w:r>
        <w:t>write_data</w:t>
      </w:r>
      <w:proofErr w:type="spellEnd"/>
      <w:r>
        <w:t>(0x00);</w:t>
      </w:r>
    </w:p>
    <w:p w14:paraId="7AA44579" w14:textId="77777777" w:rsidR="00E27934" w:rsidRDefault="00E27934" w:rsidP="00E27934">
      <w:pPr>
        <w:ind w:firstLine="420"/>
      </w:pPr>
      <w:r>
        <w:tab/>
      </w:r>
      <w:r>
        <w:tab/>
      </w:r>
      <w:r>
        <w:tab/>
      </w:r>
      <w:proofErr w:type="spellStart"/>
      <w:r>
        <w:t>write_data</w:t>
      </w:r>
      <w:proofErr w:type="spellEnd"/>
      <w:r>
        <w:t>(0x00);</w:t>
      </w:r>
    </w:p>
    <w:p w14:paraId="0B0A24ED" w14:textId="77777777" w:rsidR="00E27934" w:rsidRDefault="00E27934" w:rsidP="00E27934">
      <w:pPr>
        <w:ind w:firstLine="420"/>
      </w:pPr>
      <w:r>
        <w:tab/>
      </w:r>
      <w:r>
        <w:tab/>
        <w:t>}</w:t>
      </w:r>
      <w:r>
        <w:tab/>
      </w:r>
      <w:r>
        <w:tab/>
      </w:r>
    </w:p>
    <w:p w14:paraId="1F375637" w14:textId="77777777" w:rsidR="00E27934" w:rsidRDefault="00E27934" w:rsidP="00E27934">
      <w:pPr>
        <w:ind w:firstLine="420"/>
      </w:pPr>
      <w:r>
        <w:tab/>
        <w:t>}</w:t>
      </w:r>
    </w:p>
    <w:p w14:paraId="28F345B6" w14:textId="77777777" w:rsidR="00E27934" w:rsidRDefault="00E27934" w:rsidP="00E27934">
      <w:pPr>
        <w:ind w:firstLine="420"/>
      </w:pPr>
      <w:r>
        <w:tab/>
      </w:r>
      <w:proofErr w:type="spellStart"/>
      <w:r>
        <w:t>write_com</w:t>
      </w:r>
      <w:proofErr w:type="spellEnd"/>
      <w:r>
        <w:t>( 0x30 ) ;</w:t>
      </w:r>
    </w:p>
    <w:p w14:paraId="17C626C5" w14:textId="77777777" w:rsidR="00E27934" w:rsidRDefault="00E27934" w:rsidP="00E27934">
      <w:pPr>
        <w:ind w:firstLine="420"/>
      </w:pPr>
      <w:r>
        <w:t>}</w:t>
      </w:r>
    </w:p>
    <w:p w14:paraId="27CA0A44" w14:textId="77777777" w:rsidR="00E27934" w:rsidRDefault="00E27934" w:rsidP="00E27934">
      <w:pPr>
        <w:ind w:firstLine="420"/>
      </w:pPr>
      <w:r>
        <w:t>/********************************************************</w:t>
      </w:r>
    </w:p>
    <w:p w14:paraId="0CF89D1C" w14:textId="77777777" w:rsidR="00E27934" w:rsidRDefault="00E27934" w:rsidP="00E27934">
      <w:pPr>
        <w:ind w:firstLine="420"/>
      </w:pPr>
      <w:r>
        <w:rPr>
          <w:rFonts w:hint="eastAsia"/>
        </w:rPr>
        <w:t>函数名称</w:t>
      </w:r>
      <w:r>
        <w:t xml:space="preserve">:void LCD12864_image12864( </w:t>
      </w:r>
      <w:proofErr w:type="spellStart"/>
      <w:r>
        <w:t>uchar</w:t>
      </w:r>
      <w:proofErr w:type="spellEnd"/>
      <w:r>
        <w:t xml:space="preserve"> code *</w:t>
      </w:r>
      <w:proofErr w:type="spellStart"/>
      <w:r>
        <w:t>pPicture</w:t>
      </w:r>
      <w:proofErr w:type="spellEnd"/>
      <w:r>
        <w:t xml:space="preserve"> )</w:t>
      </w:r>
    </w:p>
    <w:p w14:paraId="38AFFCCF" w14:textId="77777777" w:rsidR="00E27934" w:rsidRDefault="00E27934" w:rsidP="00E27934">
      <w:pPr>
        <w:ind w:firstLine="420"/>
      </w:pPr>
      <w:r>
        <w:rPr>
          <w:rFonts w:hint="eastAsia"/>
        </w:rPr>
        <w:t>函数作用</w:t>
      </w:r>
      <w:r>
        <w:t>:LCD12864显示一张128*64的图片</w:t>
      </w:r>
    </w:p>
    <w:p w14:paraId="52826F88" w14:textId="77777777" w:rsidR="00E27934" w:rsidRDefault="00E27934" w:rsidP="00E27934">
      <w:pPr>
        <w:ind w:firstLine="420"/>
      </w:pPr>
      <w:r>
        <w:rPr>
          <w:rFonts w:hint="eastAsia"/>
        </w:rPr>
        <w:t>参数说明</w:t>
      </w:r>
      <w:r>
        <w:t>:输入参数为字模数组，可以用图片取模软件获得</w:t>
      </w:r>
    </w:p>
    <w:p w14:paraId="70FDA88B" w14:textId="77777777" w:rsidR="00E27934" w:rsidRDefault="00E27934" w:rsidP="00E27934">
      <w:pPr>
        <w:ind w:firstLine="420"/>
      </w:pPr>
      <w:r>
        <w:t>********************************************************/</w:t>
      </w:r>
    </w:p>
    <w:p w14:paraId="4E37CB2A" w14:textId="77777777" w:rsidR="00E27934" w:rsidRDefault="00E27934" w:rsidP="00E27934">
      <w:pPr>
        <w:ind w:firstLine="420"/>
      </w:pPr>
      <w:r>
        <w:t xml:space="preserve">void LCD12864_image12864( </w:t>
      </w:r>
      <w:proofErr w:type="spellStart"/>
      <w:r>
        <w:t>uchar</w:t>
      </w:r>
      <w:proofErr w:type="spellEnd"/>
      <w:r>
        <w:t xml:space="preserve"> code *</w:t>
      </w:r>
      <w:proofErr w:type="spellStart"/>
      <w:r>
        <w:t>pPicture</w:t>
      </w:r>
      <w:proofErr w:type="spellEnd"/>
      <w:r>
        <w:t xml:space="preserve"> )</w:t>
      </w:r>
    </w:p>
    <w:p w14:paraId="4D79EF09" w14:textId="77777777" w:rsidR="00E27934" w:rsidRDefault="00E27934" w:rsidP="00E27934">
      <w:pPr>
        <w:ind w:firstLine="420"/>
      </w:pPr>
      <w:r>
        <w:t>{</w:t>
      </w:r>
    </w:p>
    <w:p w14:paraId="59D411DF" w14:textId="77777777" w:rsidR="00E27934" w:rsidRDefault="00E27934" w:rsidP="00E27934">
      <w:pPr>
        <w:ind w:firstLine="420"/>
      </w:pPr>
      <w:r>
        <w:t xml:space="preserve">    unsigned char </w:t>
      </w:r>
      <w:proofErr w:type="spellStart"/>
      <w:r>
        <w:t>i,j</w:t>
      </w:r>
      <w:proofErr w:type="spellEnd"/>
      <w:r>
        <w:t>;</w:t>
      </w:r>
    </w:p>
    <w:p w14:paraId="37BE7D8A" w14:textId="77777777" w:rsidR="00E27934" w:rsidRDefault="00E27934" w:rsidP="00E27934">
      <w:pPr>
        <w:ind w:firstLine="420"/>
      </w:pPr>
      <w:r>
        <w:lastRenderedPageBreak/>
        <w:tab/>
      </w:r>
      <w:proofErr w:type="spellStart"/>
      <w:r>
        <w:t>write_com</w:t>
      </w:r>
      <w:proofErr w:type="spellEnd"/>
      <w:r>
        <w:t>( 0x34 ) ;</w:t>
      </w:r>
    </w:p>
    <w:p w14:paraId="21E2F5B2" w14:textId="77777777" w:rsidR="00E27934" w:rsidRDefault="00E27934" w:rsidP="00E27934">
      <w:pPr>
        <w:ind w:firstLine="420"/>
      </w:pPr>
      <w:r>
        <w:tab/>
      </w:r>
      <w:proofErr w:type="spellStart"/>
      <w:r>
        <w:t>write_com</w:t>
      </w:r>
      <w:proofErr w:type="spellEnd"/>
      <w:r>
        <w:t>( 0x36 ) ;</w:t>
      </w:r>
    </w:p>
    <w:p w14:paraId="1AF869FC" w14:textId="77777777" w:rsidR="00E27934" w:rsidRDefault="00E27934" w:rsidP="00E27934">
      <w:pPr>
        <w:ind w:firstLine="420"/>
      </w:pPr>
      <w:r>
        <w:tab/>
        <w:t>for(</w:t>
      </w:r>
      <w:proofErr w:type="spellStart"/>
      <w:r>
        <w:t>i</w:t>
      </w:r>
      <w:proofErr w:type="spellEnd"/>
      <w:r>
        <w:t>=0;i&lt;32;i++)</w:t>
      </w:r>
    </w:p>
    <w:p w14:paraId="4706A47D" w14:textId="77777777" w:rsidR="00E27934" w:rsidRDefault="00E27934" w:rsidP="00E27934">
      <w:pPr>
        <w:ind w:firstLine="420"/>
      </w:pPr>
      <w:r>
        <w:tab/>
        <w:t>{</w:t>
      </w:r>
    </w:p>
    <w:p w14:paraId="64E1353C" w14:textId="77777777" w:rsidR="00E27934" w:rsidRDefault="00E27934" w:rsidP="00E27934">
      <w:pPr>
        <w:ind w:firstLine="420"/>
      </w:pPr>
      <w:r>
        <w:tab/>
      </w:r>
      <w:r>
        <w:tab/>
      </w:r>
      <w:proofErr w:type="spellStart"/>
      <w:r>
        <w:t>write_com</w:t>
      </w:r>
      <w:proofErr w:type="spellEnd"/>
      <w:r>
        <w:t>( 0x80+i);</w:t>
      </w:r>
    </w:p>
    <w:p w14:paraId="2EC4393B" w14:textId="77777777" w:rsidR="00E27934" w:rsidRDefault="00E27934" w:rsidP="00E27934">
      <w:pPr>
        <w:ind w:firstLine="420"/>
      </w:pPr>
      <w:r>
        <w:tab/>
      </w:r>
      <w:r>
        <w:tab/>
      </w:r>
      <w:proofErr w:type="spellStart"/>
      <w:r>
        <w:t>write_com</w:t>
      </w:r>
      <w:proofErr w:type="spellEnd"/>
      <w:r>
        <w:t>( 0x80 );</w:t>
      </w:r>
    </w:p>
    <w:p w14:paraId="38D45EA1" w14:textId="77777777" w:rsidR="00E27934" w:rsidRDefault="00E27934" w:rsidP="00E27934">
      <w:pPr>
        <w:ind w:firstLine="420"/>
      </w:pPr>
      <w:r>
        <w:tab/>
      </w:r>
      <w:r>
        <w:tab/>
        <w:t>for(j=0;j&lt;8;j++)</w:t>
      </w:r>
    </w:p>
    <w:p w14:paraId="463F2A4B" w14:textId="77777777" w:rsidR="00E27934" w:rsidRDefault="00E27934" w:rsidP="00E27934">
      <w:pPr>
        <w:ind w:firstLine="420"/>
      </w:pPr>
      <w:r>
        <w:tab/>
      </w:r>
      <w:r>
        <w:tab/>
        <w:t>{</w:t>
      </w:r>
    </w:p>
    <w:p w14:paraId="004656FE" w14:textId="77777777" w:rsidR="00E27934" w:rsidRDefault="00E27934" w:rsidP="00E27934">
      <w:pPr>
        <w:ind w:firstLine="420"/>
      </w:pPr>
      <w:r>
        <w:tab/>
      </w:r>
      <w:r>
        <w:tab/>
      </w:r>
      <w:r>
        <w:tab/>
      </w:r>
      <w:proofErr w:type="spellStart"/>
      <w:r>
        <w:t>write_data</w:t>
      </w:r>
      <w:proofErr w:type="spellEnd"/>
      <w:r>
        <w:t>( ~</w:t>
      </w:r>
      <w:proofErr w:type="spellStart"/>
      <w:r>
        <w:t>pPicture</w:t>
      </w:r>
      <w:proofErr w:type="spellEnd"/>
      <w:r>
        <w:t>[</w:t>
      </w:r>
      <w:proofErr w:type="spellStart"/>
      <w:r>
        <w:t>i</w:t>
      </w:r>
      <w:proofErr w:type="spellEnd"/>
      <w:r>
        <w:t>*16+j*2] );</w:t>
      </w:r>
    </w:p>
    <w:p w14:paraId="2583F649" w14:textId="77777777" w:rsidR="00E27934" w:rsidRDefault="00E27934" w:rsidP="00E27934">
      <w:pPr>
        <w:ind w:firstLine="420"/>
      </w:pPr>
      <w:r>
        <w:tab/>
      </w:r>
      <w:r>
        <w:tab/>
      </w:r>
      <w:r>
        <w:tab/>
      </w:r>
      <w:proofErr w:type="spellStart"/>
      <w:r>
        <w:t>write_data</w:t>
      </w:r>
      <w:proofErr w:type="spellEnd"/>
      <w:r>
        <w:t>( ~</w:t>
      </w:r>
      <w:proofErr w:type="spellStart"/>
      <w:r>
        <w:t>pPicture</w:t>
      </w:r>
      <w:proofErr w:type="spellEnd"/>
      <w:r>
        <w:t>[</w:t>
      </w:r>
      <w:proofErr w:type="spellStart"/>
      <w:r>
        <w:t>i</w:t>
      </w:r>
      <w:proofErr w:type="spellEnd"/>
      <w:r>
        <w:t>*16+j*2+1] );</w:t>
      </w:r>
    </w:p>
    <w:p w14:paraId="528C2836" w14:textId="77777777" w:rsidR="00E27934" w:rsidRDefault="00E27934" w:rsidP="00E27934">
      <w:pPr>
        <w:ind w:firstLine="420"/>
      </w:pPr>
      <w:r>
        <w:tab/>
      </w:r>
      <w:r>
        <w:tab/>
        <w:t>}</w:t>
      </w:r>
    </w:p>
    <w:p w14:paraId="65EF71BD" w14:textId="77777777" w:rsidR="00E27934" w:rsidRDefault="00E27934" w:rsidP="00E27934">
      <w:pPr>
        <w:ind w:firstLine="420"/>
      </w:pPr>
      <w:r>
        <w:tab/>
        <w:t>}</w:t>
      </w:r>
    </w:p>
    <w:p w14:paraId="2DEB3C7F" w14:textId="77777777" w:rsidR="00E27934" w:rsidRDefault="00E27934" w:rsidP="00E27934">
      <w:pPr>
        <w:ind w:firstLine="420"/>
      </w:pPr>
    </w:p>
    <w:p w14:paraId="347CB000" w14:textId="77777777" w:rsidR="00E27934" w:rsidRDefault="00E27934" w:rsidP="00E27934">
      <w:pPr>
        <w:ind w:firstLine="420"/>
      </w:pPr>
      <w:r>
        <w:tab/>
        <w:t>for(</w:t>
      </w:r>
      <w:proofErr w:type="spellStart"/>
      <w:r>
        <w:t>i</w:t>
      </w:r>
      <w:proofErr w:type="spellEnd"/>
      <w:r>
        <w:t>=0;i&lt;32;i++)</w:t>
      </w:r>
    </w:p>
    <w:p w14:paraId="2E78BE00" w14:textId="77777777" w:rsidR="00E27934" w:rsidRDefault="00E27934" w:rsidP="00E27934">
      <w:pPr>
        <w:ind w:firstLine="420"/>
      </w:pPr>
      <w:r>
        <w:tab/>
        <w:t>{</w:t>
      </w:r>
    </w:p>
    <w:p w14:paraId="691DE335" w14:textId="77777777" w:rsidR="00E27934" w:rsidRDefault="00E27934" w:rsidP="00E27934">
      <w:pPr>
        <w:ind w:firstLine="420"/>
      </w:pPr>
      <w:r>
        <w:tab/>
      </w:r>
      <w:r>
        <w:tab/>
      </w:r>
      <w:proofErr w:type="spellStart"/>
      <w:r>
        <w:t>write_com</w:t>
      </w:r>
      <w:proofErr w:type="spellEnd"/>
      <w:r>
        <w:t>( 0x80+i) ;</w:t>
      </w:r>
    </w:p>
    <w:p w14:paraId="3AA266F5" w14:textId="77777777" w:rsidR="00E27934" w:rsidRDefault="00E27934" w:rsidP="00E27934">
      <w:pPr>
        <w:ind w:firstLine="420"/>
      </w:pPr>
      <w:r>
        <w:tab/>
      </w:r>
      <w:r>
        <w:tab/>
      </w:r>
      <w:proofErr w:type="spellStart"/>
      <w:r>
        <w:t>write_com</w:t>
      </w:r>
      <w:proofErr w:type="spellEnd"/>
      <w:r>
        <w:t>( 0x88 );</w:t>
      </w:r>
    </w:p>
    <w:p w14:paraId="0354A4C4" w14:textId="77777777" w:rsidR="00E27934" w:rsidRDefault="00E27934" w:rsidP="00E27934">
      <w:pPr>
        <w:ind w:firstLine="420"/>
      </w:pPr>
      <w:r>
        <w:tab/>
      </w:r>
      <w:r>
        <w:tab/>
        <w:t>for(j=0;j&lt;8;j++)</w:t>
      </w:r>
    </w:p>
    <w:p w14:paraId="6141ABEC" w14:textId="77777777" w:rsidR="00E27934" w:rsidRDefault="00E27934" w:rsidP="00E27934">
      <w:pPr>
        <w:ind w:firstLine="420"/>
      </w:pPr>
      <w:r>
        <w:tab/>
      </w:r>
      <w:r>
        <w:tab/>
        <w:t>{</w:t>
      </w:r>
    </w:p>
    <w:p w14:paraId="2F6D69D5" w14:textId="77777777" w:rsidR="00E27934" w:rsidRDefault="00E27934" w:rsidP="00E27934">
      <w:pPr>
        <w:ind w:firstLine="420"/>
      </w:pPr>
      <w:r>
        <w:tab/>
      </w:r>
      <w:r>
        <w:tab/>
      </w:r>
      <w:r>
        <w:tab/>
      </w:r>
      <w:proofErr w:type="spellStart"/>
      <w:r>
        <w:t>write_data</w:t>
      </w:r>
      <w:proofErr w:type="spellEnd"/>
      <w:r>
        <w:t>( ~</w:t>
      </w:r>
      <w:proofErr w:type="spellStart"/>
      <w:r>
        <w:t>pPicture</w:t>
      </w:r>
      <w:proofErr w:type="spellEnd"/>
      <w:r>
        <w:t>[32*16+i*16+j*2] );</w:t>
      </w:r>
    </w:p>
    <w:p w14:paraId="1381ECD8" w14:textId="77777777" w:rsidR="00E27934" w:rsidRDefault="00E27934" w:rsidP="00E27934">
      <w:pPr>
        <w:ind w:firstLine="420"/>
      </w:pPr>
      <w:r>
        <w:tab/>
      </w:r>
      <w:r>
        <w:tab/>
      </w:r>
      <w:r>
        <w:tab/>
      </w:r>
      <w:proofErr w:type="spellStart"/>
      <w:r>
        <w:t>write_data</w:t>
      </w:r>
      <w:proofErr w:type="spellEnd"/>
      <w:r>
        <w:t>( ~</w:t>
      </w:r>
      <w:proofErr w:type="spellStart"/>
      <w:r>
        <w:t>pPicture</w:t>
      </w:r>
      <w:proofErr w:type="spellEnd"/>
      <w:r>
        <w:t>[32*16+i*16+j*2+1] );</w:t>
      </w:r>
    </w:p>
    <w:p w14:paraId="7A67D37C" w14:textId="77777777" w:rsidR="00E27934" w:rsidRDefault="00E27934" w:rsidP="00E27934">
      <w:pPr>
        <w:ind w:firstLine="420"/>
      </w:pPr>
      <w:r>
        <w:tab/>
      </w:r>
      <w:r>
        <w:tab/>
        <w:t>}</w:t>
      </w:r>
    </w:p>
    <w:p w14:paraId="7C294503" w14:textId="77777777" w:rsidR="00E27934" w:rsidRDefault="00E27934" w:rsidP="00E27934">
      <w:pPr>
        <w:ind w:firstLine="420"/>
      </w:pPr>
      <w:r>
        <w:tab/>
        <w:t>}</w:t>
      </w:r>
    </w:p>
    <w:p w14:paraId="564985CA" w14:textId="77777777" w:rsidR="00E27934" w:rsidRDefault="00E27934" w:rsidP="00E27934">
      <w:pPr>
        <w:ind w:firstLine="420"/>
      </w:pPr>
      <w:r>
        <w:tab/>
      </w:r>
      <w:proofErr w:type="spellStart"/>
      <w:r>
        <w:t>write_com</w:t>
      </w:r>
      <w:proofErr w:type="spellEnd"/>
      <w:r>
        <w:t>( 0x30 ) ;</w:t>
      </w:r>
    </w:p>
    <w:p w14:paraId="5D9E8068" w14:textId="77777777" w:rsidR="00E27934" w:rsidRDefault="00E27934" w:rsidP="00E27934">
      <w:pPr>
        <w:ind w:firstLine="420"/>
      </w:pPr>
      <w:r>
        <w:t>}</w:t>
      </w:r>
    </w:p>
    <w:p w14:paraId="24B0F072" w14:textId="77777777" w:rsidR="00E27934" w:rsidRDefault="00E27934" w:rsidP="00E27934">
      <w:pPr>
        <w:ind w:firstLine="420"/>
      </w:pPr>
      <w:r>
        <w:t>/********************************************************</w:t>
      </w:r>
    </w:p>
    <w:p w14:paraId="33051703" w14:textId="77777777" w:rsidR="00E27934" w:rsidRDefault="00E27934" w:rsidP="00E27934">
      <w:pPr>
        <w:ind w:firstLine="420"/>
      </w:pPr>
      <w:r>
        <w:rPr>
          <w:rFonts w:hint="eastAsia"/>
        </w:rPr>
        <w:t>函数名称</w:t>
      </w:r>
      <w:r>
        <w:t>:void LCD12864_clear12864()</w:t>
      </w:r>
    </w:p>
    <w:p w14:paraId="6550A082" w14:textId="77777777" w:rsidR="00E27934" w:rsidRDefault="00E27934" w:rsidP="00E27934">
      <w:pPr>
        <w:ind w:firstLine="420"/>
      </w:pPr>
      <w:r>
        <w:rPr>
          <w:rFonts w:hint="eastAsia"/>
        </w:rPr>
        <w:t>函数作用</w:t>
      </w:r>
      <w:r>
        <w:t>:LCD12864清除整个屏幕的画板</w:t>
      </w:r>
    </w:p>
    <w:p w14:paraId="612A93EF" w14:textId="77777777" w:rsidR="00E27934" w:rsidRDefault="00E27934" w:rsidP="00E27934">
      <w:pPr>
        <w:ind w:firstLine="420"/>
      </w:pPr>
      <w:r>
        <w:rPr>
          <w:rFonts w:hint="eastAsia"/>
        </w:rPr>
        <w:t>参数说明</w:t>
      </w:r>
      <w:r>
        <w:t>:</w:t>
      </w:r>
    </w:p>
    <w:p w14:paraId="397A2991" w14:textId="77777777" w:rsidR="00E27934" w:rsidRDefault="00E27934" w:rsidP="00E27934">
      <w:pPr>
        <w:ind w:firstLine="420"/>
      </w:pPr>
      <w:r>
        <w:t>********************************************************/</w:t>
      </w:r>
    </w:p>
    <w:p w14:paraId="1E996F2D" w14:textId="77777777" w:rsidR="00E27934" w:rsidRDefault="00E27934" w:rsidP="00E27934">
      <w:pPr>
        <w:ind w:firstLine="420"/>
      </w:pPr>
      <w:r>
        <w:t>void LCD12864_clear12864()</w:t>
      </w:r>
    </w:p>
    <w:p w14:paraId="7F4AE078" w14:textId="77777777" w:rsidR="00E27934" w:rsidRDefault="00E27934" w:rsidP="00E27934">
      <w:pPr>
        <w:ind w:firstLine="420"/>
      </w:pPr>
      <w:r>
        <w:t>{</w:t>
      </w:r>
    </w:p>
    <w:p w14:paraId="7692549A" w14:textId="77777777" w:rsidR="00E27934" w:rsidRDefault="00E27934" w:rsidP="00E27934">
      <w:pPr>
        <w:ind w:firstLine="420"/>
      </w:pPr>
      <w:r>
        <w:t xml:space="preserve">    unsigned char </w:t>
      </w:r>
      <w:proofErr w:type="spellStart"/>
      <w:r>
        <w:t>i,j</w:t>
      </w:r>
      <w:proofErr w:type="spellEnd"/>
      <w:r>
        <w:t>;</w:t>
      </w:r>
    </w:p>
    <w:p w14:paraId="66C47F45" w14:textId="77777777" w:rsidR="00E27934" w:rsidRDefault="00E27934" w:rsidP="00E27934">
      <w:pPr>
        <w:ind w:firstLine="420"/>
      </w:pPr>
      <w:r>
        <w:tab/>
      </w:r>
      <w:proofErr w:type="spellStart"/>
      <w:r>
        <w:t>write_com</w:t>
      </w:r>
      <w:proofErr w:type="spellEnd"/>
      <w:r>
        <w:t>( 0x34 ) ;</w:t>
      </w:r>
    </w:p>
    <w:p w14:paraId="1B53667D" w14:textId="77777777" w:rsidR="00E27934" w:rsidRDefault="00E27934" w:rsidP="00E27934">
      <w:pPr>
        <w:ind w:firstLine="420"/>
      </w:pPr>
      <w:r>
        <w:tab/>
      </w:r>
      <w:proofErr w:type="spellStart"/>
      <w:r>
        <w:t>write_com</w:t>
      </w:r>
      <w:proofErr w:type="spellEnd"/>
      <w:r>
        <w:t>( 0x36 ) ;</w:t>
      </w:r>
    </w:p>
    <w:p w14:paraId="698F9CE1" w14:textId="77777777" w:rsidR="00E27934" w:rsidRDefault="00E27934" w:rsidP="00E27934">
      <w:pPr>
        <w:ind w:firstLine="420"/>
      </w:pPr>
      <w:r>
        <w:tab/>
        <w:t>for(</w:t>
      </w:r>
      <w:proofErr w:type="spellStart"/>
      <w:r>
        <w:t>i</w:t>
      </w:r>
      <w:proofErr w:type="spellEnd"/>
      <w:r>
        <w:t>=0;i&lt;32;i++)</w:t>
      </w:r>
    </w:p>
    <w:p w14:paraId="45824AEA" w14:textId="77777777" w:rsidR="00E27934" w:rsidRDefault="00E27934" w:rsidP="00E27934">
      <w:pPr>
        <w:ind w:firstLine="420"/>
      </w:pPr>
      <w:r>
        <w:tab/>
        <w:t>{</w:t>
      </w:r>
    </w:p>
    <w:p w14:paraId="3280D16B" w14:textId="77777777" w:rsidR="00E27934" w:rsidRDefault="00E27934" w:rsidP="00E27934">
      <w:pPr>
        <w:ind w:firstLine="420"/>
      </w:pPr>
      <w:r>
        <w:tab/>
      </w:r>
      <w:r>
        <w:tab/>
      </w:r>
      <w:proofErr w:type="spellStart"/>
      <w:r>
        <w:t>write_com</w:t>
      </w:r>
      <w:proofErr w:type="spellEnd"/>
      <w:r>
        <w:t>( 0x80+i) ;</w:t>
      </w:r>
    </w:p>
    <w:p w14:paraId="12EECA9E" w14:textId="77777777" w:rsidR="00E27934" w:rsidRDefault="00E27934" w:rsidP="00E27934">
      <w:pPr>
        <w:ind w:firstLine="420"/>
      </w:pPr>
      <w:r>
        <w:lastRenderedPageBreak/>
        <w:tab/>
      </w:r>
      <w:r>
        <w:tab/>
      </w:r>
      <w:proofErr w:type="spellStart"/>
      <w:r>
        <w:t>write_com</w:t>
      </w:r>
      <w:proofErr w:type="spellEnd"/>
      <w:r>
        <w:t>( 0x80 );</w:t>
      </w:r>
    </w:p>
    <w:p w14:paraId="6DDFD395" w14:textId="77777777" w:rsidR="00E27934" w:rsidRDefault="00E27934" w:rsidP="00E27934">
      <w:pPr>
        <w:ind w:firstLine="420"/>
      </w:pPr>
      <w:r>
        <w:tab/>
      </w:r>
      <w:r>
        <w:tab/>
        <w:t>for(j=0;j&lt;8;j++)</w:t>
      </w:r>
    </w:p>
    <w:p w14:paraId="3EC4E035" w14:textId="77777777" w:rsidR="00E27934" w:rsidRDefault="00E27934" w:rsidP="00E27934">
      <w:pPr>
        <w:ind w:firstLine="420"/>
      </w:pPr>
      <w:r>
        <w:tab/>
      </w:r>
      <w:r>
        <w:tab/>
        <w:t>{</w:t>
      </w:r>
    </w:p>
    <w:p w14:paraId="21DA2C72" w14:textId="77777777" w:rsidR="00E27934" w:rsidRDefault="00E27934" w:rsidP="00E27934">
      <w:pPr>
        <w:ind w:firstLine="420"/>
      </w:pPr>
      <w:r>
        <w:tab/>
      </w:r>
      <w:r>
        <w:tab/>
      </w:r>
      <w:r>
        <w:tab/>
      </w:r>
      <w:proofErr w:type="spellStart"/>
      <w:r>
        <w:t>write_data</w:t>
      </w:r>
      <w:proofErr w:type="spellEnd"/>
      <w:r>
        <w:t>(0x00 );</w:t>
      </w:r>
    </w:p>
    <w:p w14:paraId="49E7C710" w14:textId="77777777" w:rsidR="00E27934" w:rsidRDefault="00E27934" w:rsidP="00E27934">
      <w:pPr>
        <w:ind w:firstLine="420"/>
      </w:pPr>
      <w:r>
        <w:tab/>
      </w:r>
      <w:r>
        <w:tab/>
      </w:r>
      <w:r>
        <w:tab/>
      </w:r>
      <w:proofErr w:type="spellStart"/>
      <w:r>
        <w:t>write_data</w:t>
      </w:r>
      <w:proofErr w:type="spellEnd"/>
      <w:r>
        <w:t>(0x00 );</w:t>
      </w:r>
    </w:p>
    <w:p w14:paraId="5BCC8CC0" w14:textId="77777777" w:rsidR="00E27934" w:rsidRDefault="00E27934" w:rsidP="00E27934">
      <w:pPr>
        <w:ind w:firstLine="420"/>
      </w:pPr>
      <w:r>
        <w:tab/>
      </w:r>
      <w:r>
        <w:tab/>
        <w:t>}</w:t>
      </w:r>
    </w:p>
    <w:p w14:paraId="514076B8" w14:textId="77777777" w:rsidR="00E27934" w:rsidRDefault="00E27934" w:rsidP="00E27934">
      <w:pPr>
        <w:ind w:firstLine="420"/>
      </w:pPr>
      <w:r>
        <w:tab/>
        <w:t>}</w:t>
      </w:r>
    </w:p>
    <w:p w14:paraId="311749EF" w14:textId="77777777" w:rsidR="00E27934" w:rsidRDefault="00E27934" w:rsidP="00E27934">
      <w:pPr>
        <w:ind w:firstLine="420"/>
      </w:pPr>
    </w:p>
    <w:p w14:paraId="657C2E8A" w14:textId="77777777" w:rsidR="00E27934" w:rsidRDefault="00E27934" w:rsidP="00E27934">
      <w:pPr>
        <w:ind w:firstLine="420"/>
      </w:pPr>
      <w:r>
        <w:tab/>
        <w:t>for(</w:t>
      </w:r>
      <w:proofErr w:type="spellStart"/>
      <w:r>
        <w:t>i</w:t>
      </w:r>
      <w:proofErr w:type="spellEnd"/>
      <w:r>
        <w:t>=0;i&lt;32;i++)</w:t>
      </w:r>
    </w:p>
    <w:p w14:paraId="6812405E" w14:textId="77777777" w:rsidR="00E27934" w:rsidRDefault="00E27934" w:rsidP="00E27934">
      <w:pPr>
        <w:ind w:firstLine="420"/>
      </w:pPr>
      <w:r>
        <w:tab/>
        <w:t>{</w:t>
      </w:r>
    </w:p>
    <w:p w14:paraId="1F3C46FE" w14:textId="77777777" w:rsidR="00E27934" w:rsidRDefault="00E27934" w:rsidP="00E27934">
      <w:pPr>
        <w:ind w:firstLine="420"/>
      </w:pPr>
      <w:r>
        <w:tab/>
      </w:r>
      <w:r>
        <w:tab/>
      </w:r>
      <w:proofErr w:type="spellStart"/>
      <w:r>
        <w:t>write_com</w:t>
      </w:r>
      <w:proofErr w:type="spellEnd"/>
      <w:r>
        <w:t>( 0x80+i) ;</w:t>
      </w:r>
    </w:p>
    <w:p w14:paraId="667C46E0" w14:textId="77777777" w:rsidR="00E27934" w:rsidRDefault="00E27934" w:rsidP="00E27934">
      <w:pPr>
        <w:ind w:firstLine="420"/>
      </w:pPr>
      <w:r>
        <w:tab/>
      </w:r>
      <w:r>
        <w:tab/>
      </w:r>
      <w:proofErr w:type="spellStart"/>
      <w:r>
        <w:t>write_com</w:t>
      </w:r>
      <w:proofErr w:type="spellEnd"/>
      <w:r>
        <w:t>( 0x88 );</w:t>
      </w:r>
    </w:p>
    <w:p w14:paraId="48B7FFF4" w14:textId="77777777" w:rsidR="00E27934" w:rsidRDefault="00E27934" w:rsidP="00E27934">
      <w:pPr>
        <w:ind w:firstLine="420"/>
      </w:pPr>
      <w:r>
        <w:tab/>
      </w:r>
      <w:r>
        <w:tab/>
        <w:t>for(j=0;j&lt;8;j++)</w:t>
      </w:r>
    </w:p>
    <w:p w14:paraId="55E301CA" w14:textId="77777777" w:rsidR="00E27934" w:rsidRDefault="00E27934" w:rsidP="00E27934">
      <w:pPr>
        <w:ind w:firstLine="420"/>
      </w:pPr>
      <w:r>
        <w:tab/>
      </w:r>
      <w:r>
        <w:tab/>
        <w:t>{</w:t>
      </w:r>
    </w:p>
    <w:p w14:paraId="00C88D89" w14:textId="77777777" w:rsidR="00E27934" w:rsidRDefault="00E27934" w:rsidP="00E27934">
      <w:pPr>
        <w:ind w:firstLine="420"/>
      </w:pPr>
      <w:r>
        <w:tab/>
      </w:r>
      <w:r>
        <w:tab/>
      </w:r>
      <w:r>
        <w:tab/>
      </w:r>
      <w:proofErr w:type="spellStart"/>
      <w:r>
        <w:t>write_data</w:t>
      </w:r>
      <w:proofErr w:type="spellEnd"/>
      <w:r>
        <w:t>(0x00 );</w:t>
      </w:r>
    </w:p>
    <w:p w14:paraId="28EA6A82" w14:textId="77777777" w:rsidR="00E27934" w:rsidRDefault="00E27934" w:rsidP="00E27934">
      <w:pPr>
        <w:ind w:firstLine="420"/>
      </w:pPr>
      <w:r>
        <w:tab/>
      </w:r>
      <w:r>
        <w:tab/>
      </w:r>
      <w:r>
        <w:tab/>
      </w:r>
      <w:proofErr w:type="spellStart"/>
      <w:r>
        <w:t>write_data</w:t>
      </w:r>
      <w:proofErr w:type="spellEnd"/>
      <w:r>
        <w:t>(0x00 );</w:t>
      </w:r>
    </w:p>
    <w:p w14:paraId="4404B75F" w14:textId="77777777" w:rsidR="00E27934" w:rsidRDefault="00E27934" w:rsidP="00E27934">
      <w:pPr>
        <w:ind w:firstLine="420"/>
      </w:pPr>
      <w:r>
        <w:tab/>
      </w:r>
      <w:r>
        <w:tab/>
        <w:t>}</w:t>
      </w:r>
    </w:p>
    <w:p w14:paraId="03FB9B0F" w14:textId="77777777" w:rsidR="00E27934" w:rsidRDefault="00E27934" w:rsidP="00E27934">
      <w:pPr>
        <w:ind w:firstLine="420"/>
      </w:pPr>
      <w:r>
        <w:tab/>
        <w:t>}</w:t>
      </w:r>
    </w:p>
    <w:p w14:paraId="66783AA8" w14:textId="77777777" w:rsidR="00E27934" w:rsidRDefault="00E27934" w:rsidP="00E27934">
      <w:pPr>
        <w:ind w:firstLine="420"/>
      </w:pPr>
      <w:r>
        <w:tab/>
      </w:r>
      <w:proofErr w:type="spellStart"/>
      <w:r>
        <w:t>write_com</w:t>
      </w:r>
      <w:proofErr w:type="spellEnd"/>
      <w:r>
        <w:t>( 0x30 ) ;</w:t>
      </w:r>
    </w:p>
    <w:p w14:paraId="2D6F1F51" w14:textId="77777777" w:rsidR="00E27934" w:rsidRDefault="00E27934" w:rsidP="00E27934">
      <w:pPr>
        <w:ind w:firstLine="420"/>
      </w:pPr>
      <w:r>
        <w:t xml:space="preserve">} </w:t>
      </w:r>
    </w:p>
    <w:p w14:paraId="1B112990" w14:textId="77777777" w:rsidR="00E27934" w:rsidRDefault="00E27934" w:rsidP="00E27934">
      <w:pPr>
        <w:ind w:firstLine="420"/>
      </w:pPr>
      <w:r>
        <w:t>/***********************LCD12864初始化*********************/</w:t>
      </w:r>
    </w:p>
    <w:p w14:paraId="7C74498F" w14:textId="77777777" w:rsidR="00E27934" w:rsidRDefault="00E27934" w:rsidP="00E27934">
      <w:pPr>
        <w:ind w:firstLine="420"/>
      </w:pPr>
      <w:r>
        <w:t>void LCD12864_init(void)</w:t>
      </w:r>
    </w:p>
    <w:p w14:paraId="1436E166" w14:textId="77777777" w:rsidR="00E27934" w:rsidRDefault="00E27934" w:rsidP="00E27934">
      <w:pPr>
        <w:ind w:firstLine="420"/>
      </w:pPr>
      <w:r>
        <w:t>{</w:t>
      </w:r>
    </w:p>
    <w:p w14:paraId="1871AFA5" w14:textId="77777777" w:rsidR="00E27934" w:rsidRDefault="00E27934" w:rsidP="00E27934">
      <w:pPr>
        <w:ind w:firstLine="420"/>
      </w:pPr>
      <w:r>
        <w:t xml:space="preserve">  </w:t>
      </w:r>
      <w:proofErr w:type="spellStart"/>
      <w:r>
        <w:t>write_com</w:t>
      </w:r>
      <w:proofErr w:type="spellEnd"/>
      <w:r>
        <w:t>(0x30);       //选择基本指令集</w:t>
      </w:r>
    </w:p>
    <w:p w14:paraId="5C6BF926" w14:textId="77777777" w:rsidR="00E27934" w:rsidRDefault="00E27934" w:rsidP="00E27934">
      <w:pPr>
        <w:ind w:firstLine="420"/>
      </w:pPr>
      <w:r>
        <w:t xml:space="preserve">  </w:t>
      </w:r>
      <w:proofErr w:type="spellStart"/>
      <w:r>
        <w:t>write_com</w:t>
      </w:r>
      <w:proofErr w:type="spellEnd"/>
      <w:r>
        <w:t>(0x30);       //选择8bit数据流</w:t>
      </w:r>
    </w:p>
    <w:p w14:paraId="35420717" w14:textId="77777777" w:rsidR="00E27934" w:rsidRDefault="00E27934" w:rsidP="00E27934">
      <w:pPr>
        <w:ind w:firstLine="420"/>
      </w:pPr>
      <w:r>
        <w:t xml:space="preserve">  </w:t>
      </w:r>
      <w:proofErr w:type="spellStart"/>
      <w:r>
        <w:t>write_com</w:t>
      </w:r>
      <w:proofErr w:type="spellEnd"/>
      <w:r>
        <w:t>(0x0c);       //开显示(无游标、不反白)</w:t>
      </w:r>
    </w:p>
    <w:p w14:paraId="4116C07E" w14:textId="77777777" w:rsidR="00E27934" w:rsidRDefault="00E27934" w:rsidP="00E27934">
      <w:pPr>
        <w:ind w:firstLine="420"/>
      </w:pPr>
      <w:r>
        <w:t xml:space="preserve">  </w:t>
      </w:r>
      <w:proofErr w:type="spellStart"/>
      <w:r>
        <w:t>write_com</w:t>
      </w:r>
      <w:proofErr w:type="spellEnd"/>
      <w:r>
        <w:t>(0x01);       //清除显示，并且设定地址指针为00H</w:t>
      </w:r>
    </w:p>
    <w:p w14:paraId="20E37206" w14:textId="77777777" w:rsidR="00E27934" w:rsidRDefault="00E27934" w:rsidP="00E27934">
      <w:pPr>
        <w:ind w:firstLine="420"/>
      </w:pPr>
      <w:r>
        <w:t xml:space="preserve">  </w:t>
      </w:r>
      <w:proofErr w:type="spellStart"/>
      <w:r>
        <w:t>write_com</w:t>
      </w:r>
      <w:proofErr w:type="spellEnd"/>
      <w:r>
        <w:t xml:space="preserve">(0x06);       //指定在资料的读取及写入时，设定游标的移动方向及指定显示的移位，光标从右向左加1位移动 </w:t>
      </w:r>
    </w:p>
    <w:p w14:paraId="509A1843" w14:textId="77777777" w:rsidR="00E27934" w:rsidRDefault="00E27934" w:rsidP="00E27934">
      <w:pPr>
        <w:ind w:firstLine="420"/>
      </w:pPr>
      <w:r>
        <w:t>}</w:t>
      </w:r>
    </w:p>
    <w:p w14:paraId="593FFBEE" w14:textId="4B7033B6" w:rsidR="00E27934" w:rsidRDefault="00E27934" w:rsidP="00E27934">
      <w:pPr>
        <w:ind w:firstLine="420"/>
      </w:pPr>
      <w:r>
        <w:t>#endif</w:t>
      </w:r>
    </w:p>
    <w:p w14:paraId="2A7CB5A5" w14:textId="0D513D55" w:rsidR="00E27934" w:rsidRDefault="00E27934" w:rsidP="00E27934">
      <w:pPr>
        <w:ind w:firstLine="420"/>
      </w:pPr>
    </w:p>
    <w:p w14:paraId="697ED74E" w14:textId="77777777" w:rsidR="00E27934" w:rsidRDefault="00E27934" w:rsidP="00E27934">
      <w:pPr>
        <w:ind w:firstLine="420"/>
      </w:pPr>
      <w:r>
        <w:t>/*************************************************************</w:t>
      </w:r>
    </w:p>
    <w:p w14:paraId="4216B3F0" w14:textId="77777777" w:rsidR="00E27934" w:rsidRDefault="00E27934" w:rsidP="00E27934">
      <w:pPr>
        <w:ind w:firstLine="420"/>
      </w:pPr>
      <w:r>
        <w:t xml:space="preserve">                      矩阵键盘头文件</w:t>
      </w:r>
    </w:p>
    <w:p w14:paraId="7C01C78A" w14:textId="77777777" w:rsidR="00E27934" w:rsidRDefault="00E27934" w:rsidP="00E27934">
      <w:pPr>
        <w:ind w:firstLine="420"/>
      </w:pPr>
      <w:r>
        <w:t xml:space="preserve"> </w:t>
      </w:r>
    </w:p>
    <w:p w14:paraId="6B50F2AA" w14:textId="77777777" w:rsidR="00E27934" w:rsidRDefault="00E27934" w:rsidP="00E27934">
      <w:pPr>
        <w:ind w:firstLine="420"/>
      </w:pPr>
      <w:r>
        <w:rPr>
          <w:rFonts w:hint="eastAsia"/>
        </w:rPr>
        <w:t>实现功能：矩阵键盘的控制</w:t>
      </w:r>
    </w:p>
    <w:p w14:paraId="1B7A5594" w14:textId="77777777" w:rsidR="00E27934" w:rsidRDefault="00E27934" w:rsidP="00E27934">
      <w:pPr>
        <w:ind w:firstLine="420"/>
      </w:pPr>
    </w:p>
    <w:p w14:paraId="3F31BEF2" w14:textId="77777777" w:rsidR="00E27934" w:rsidRDefault="00E27934" w:rsidP="00E27934">
      <w:pPr>
        <w:ind w:firstLine="420"/>
      </w:pPr>
      <w:r>
        <w:rPr>
          <w:rFonts w:hint="eastAsia"/>
        </w:rPr>
        <w:t>补充说明：</w:t>
      </w:r>
    </w:p>
    <w:p w14:paraId="72771BE2" w14:textId="77777777" w:rsidR="00E27934" w:rsidRDefault="00E27934" w:rsidP="00E27934">
      <w:pPr>
        <w:ind w:firstLine="420"/>
      </w:pPr>
      <w:r>
        <w:lastRenderedPageBreak/>
        <w:t>***************************************************************/</w:t>
      </w:r>
    </w:p>
    <w:p w14:paraId="5E75A25D" w14:textId="77777777" w:rsidR="00E27934" w:rsidRDefault="00E27934" w:rsidP="00E27934">
      <w:pPr>
        <w:ind w:firstLine="420"/>
      </w:pPr>
      <w:r>
        <w:t>#</w:t>
      </w:r>
      <w:proofErr w:type="spellStart"/>
      <w:r>
        <w:t>ifndef</w:t>
      </w:r>
      <w:proofErr w:type="spellEnd"/>
      <w:r>
        <w:t xml:space="preserve"> _KEY_H_</w:t>
      </w:r>
    </w:p>
    <w:p w14:paraId="61E2ADF6" w14:textId="77777777" w:rsidR="00E27934" w:rsidRDefault="00E27934" w:rsidP="00E27934">
      <w:pPr>
        <w:ind w:firstLine="420"/>
      </w:pPr>
      <w:r>
        <w:t>#define _KEY_H_</w:t>
      </w:r>
    </w:p>
    <w:p w14:paraId="5038B0F3" w14:textId="77777777" w:rsidR="00E27934" w:rsidRDefault="00E27934" w:rsidP="00E27934">
      <w:pPr>
        <w:ind w:firstLine="420"/>
      </w:pPr>
      <w:r>
        <w:t>#include&lt;reg52.h&gt;</w:t>
      </w:r>
    </w:p>
    <w:p w14:paraId="29E93A69" w14:textId="77777777" w:rsidR="00E27934" w:rsidRDefault="00E27934" w:rsidP="00E27934">
      <w:pPr>
        <w:ind w:firstLine="420"/>
      </w:pPr>
      <w:r>
        <w:t xml:space="preserve">#define </w:t>
      </w:r>
      <w:proofErr w:type="spellStart"/>
      <w:r>
        <w:t>uchar</w:t>
      </w:r>
      <w:proofErr w:type="spellEnd"/>
      <w:r>
        <w:t xml:space="preserve"> unsigned char</w:t>
      </w:r>
    </w:p>
    <w:p w14:paraId="7372A9B4" w14:textId="77777777" w:rsidR="00E27934" w:rsidRDefault="00E27934" w:rsidP="00E27934">
      <w:pPr>
        <w:ind w:firstLine="420"/>
      </w:pPr>
      <w:r>
        <w:t xml:space="preserve">#define </w:t>
      </w:r>
      <w:proofErr w:type="spellStart"/>
      <w:r>
        <w:t>uint</w:t>
      </w:r>
      <w:proofErr w:type="spellEnd"/>
      <w:r>
        <w:t xml:space="preserve"> unsigned int</w:t>
      </w:r>
    </w:p>
    <w:p w14:paraId="10E55D3F" w14:textId="77777777" w:rsidR="00E27934" w:rsidRDefault="00E27934" w:rsidP="00E27934">
      <w:pPr>
        <w:ind w:firstLine="420"/>
      </w:pPr>
    </w:p>
    <w:p w14:paraId="4A37014B" w14:textId="77777777" w:rsidR="00E27934" w:rsidRDefault="00E27934" w:rsidP="00E27934">
      <w:pPr>
        <w:ind w:firstLine="420"/>
      </w:pPr>
      <w:r>
        <w:t>/*****************矩阵键盘引脚定义*******************/</w:t>
      </w:r>
    </w:p>
    <w:p w14:paraId="3B39780F" w14:textId="77777777" w:rsidR="00E27934" w:rsidRDefault="00E27934" w:rsidP="00E27934">
      <w:pPr>
        <w:ind w:firstLine="420"/>
      </w:pPr>
      <w:r>
        <w:t>#define Key P1</w:t>
      </w:r>
    </w:p>
    <w:p w14:paraId="26BF9AD0" w14:textId="77777777" w:rsidR="00E27934" w:rsidRDefault="00E27934" w:rsidP="00E27934">
      <w:pPr>
        <w:ind w:firstLine="420"/>
      </w:pPr>
    </w:p>
    <w:p w14:paraId="1FA2DC5B" w14:textId="77777777" w:rsidR="00E27934" w:rsidRDefault="00E27934" w:rsidP="00E27934">
      <w:pPr>
        <w:ind w:firstLine="420"/>
      </w:pPr>
      <w:r>
        <w:t>/*****************矩阵键盘函数声明*******************/</w:t>
      </w:r>
    </w:p>
    <w:p w14:paraId="45EC4AC7" w14:textId="77777777" w:rsidR="00E27934" w:rsidRDefault="00E27934" w:rsidP="00E27934">
      <w:pPr>
        <w:ind w:firstLine="420"/>
      </w:pPr>
      <w:proofErr w:type="spellStart"/>
      <w:r>
        <w:t>uchar</w:t>
      </w:r>
      <w:proofErr w:type="spellEnd"/>
      <w:r>
        <w:t xml:space="preserve"> </w:t>
      </w:r>
      <w:proofErr w:type="spellStart"/>
      <w:r>
        <w:t>jiema</w:t>
      </w:r>
      <w:proofErr w:type="spellEnd"/>
      <w:r>
        <w:t>(unsigned char key);</w:t>
      </w:r>
      <w:r>
        <w:tab/>
        <w:t>//解码函数，输入按键编码，返回按键位置</w:t>
      </w:r>
    </w:p>
    <w:p w14:paraId="14FD8538" w14:textId="77777777" w:rsidR="00E27934" w:rsidRDefault="00E27934" w:rsidP="00E27934">
      <w:pPr>
        <w:ind w:firstLine="420"/>
      </w:pPr>
      <w:r>
        <w:t>void  delay();</w:t>
      </w:r>
      <w:r>
        <w:tab/>
      </w:r>
      <w:r>
        <w:tab/>
      </w:r>
      <w:r>
        <w:tab/>
      </w:r>
      <w:r>
        <w:tab/>
      </w:r>
      <w:r>
        <w:tab/>
        <w:t>//延时函数</w:t>
      </w:r>
    </w:p>
    <w:p w14:paraId="5CEC6F69" w14:textId="77777777" w:rsidR="00E27934" w:rsidRDefault="00E27934" w:rsidP="00E27934">
      <w:pPr>
        <w:ind w:firstLine="420"/>
      </w:pPr>
      <w:proofErr w:type="spellStart"/>
      <w:r>
        <w:t>uchar</w:t>
      </w:r>
      <w:proofErr w:type="spellEnd"/>
      <w:r>
        <w:t xml:space="preserve"> </w:t>
      </w:r>
      <w:proofErr w:type="spellStart"/>
      <w:r>
        <w:t>keyscan</w:t>
      </w:r>
      <w:proofErr w:type="spellEnd"/>
      <w:r>
        <w:t>(void);</w:t>
      </w:r>
      <w:r>
        <w:tab/>
      </w:r>
      <w:r>
        <w:tab/>
      </w:r>
      <w:r>
        <w:tab/>
        <w:t>//按键查询函数，返回矩阵键盘位置</w:t>
      </w:r>
    </w:p>
    <w:p w14:paraId="757B0694" w14:textId="77777777" w:rsidR="00E27934" w:rsidRDefault="00E27934" w:rsidP="00E27934">
      <w:pPr>
        <w:ind w:firstLine="420"/>
      </w:pPr>
    </w:p>
    <w:p w14:paraId="0BB84A23" w14:textId="77777777" w:rsidR="00E27934" w:rsidRDefault="00E27934" w:rsidP="00E27934">
      <w:pPr>
        <w:ind w:firstLine="420"/>
      </w:pPr>
      <w:r>
        <w:t>/********************************************************</w:t>
      </w:r>
    </w:p>
    <w:p w14:paraId="3800E99F" w14:textId="77777777" w:rsidR="00E27934" w:rsidRDefault="00E27934" w:rsidP="00E27934">
      <w:pPr>
        <w:ind w:firstLine="420"/>
      </w:pPr>
      <w:r>
        <w:rPr>
          <w:rFonts w:hint="eastAsia"/>
        </w:rPr>
        <w:t>函数名称</w:t>
      </w:r>
      <w:r>
        <w:t>:</w:t>
      </w:r>
      <w:proofErr w:type="spellStart"/>
      <w:r>
        <w:t>uchar</w:t>
      </w:r>
      <w:proofErr w:type="spellEnd"/>
      <w:r>
        <w:t xml:space="preserve"> </w:t>
      </w:r>
      <w:proofErr w:type="spellStart"/>
      <w:r>
        <w:t>jiema</w:t>
      </w:r>
      <w:proofErr w:type="spellEnd"/>
      <w:r>
        <w:t>(unsigned char key)</w:t>
      </w:r>
    </w:p>
    <w:p w14:paraId="160F487D" w14:textId="77777777" w:rsidR="00E27934" w:rsidRDefault="00E27934" w:rsidP="00E27934">
      <w:pPr>
        <w:ind w:firstLine="420"/>
      </w:pPr>
      <w:r>
        <w:rPr>
          <w:rFonts w:hint="eastAsia"/>
        </w:rPr>
        <w:t>函数作用</w:t>
      </w:r>
      <w:r>
        <w:t>:转换按键码为1~16的数字</w:t>
      </w:r>
    </w:p>
    <w:p w14:paraId="635CA113" w14:textId="77777777" w:rsidR="00E27934" w:rsidRDefault="00E27934" w:rsidP="00E27934">
      <w:pPr>
        <w:ind w:firstLine="420"/>
      </w:pPr>
      <w:r>
        <w:rPr>
          <w:rFonts w:hint="eastAsia"/>
        </w:rPr>
        <w:t>参数说明</w:t>
      </w:r>
      <w:r>
        <w:t>:返回按下的按键位置</w:t>
      </w:r>
    </w:p>
    <w:p w14:paraId="739C428C" w14:textId="77777777" w:rsidR="00E27934" w:rsidRDefault="00E27934" w:rsidP="00E27934">
      <w:pPr>
        <w:ind w:firstLine="420"/>
      </w:pPr>
      <w:r>
        <w:t>*******************************************************/</w:t>
      </w:r>
    </w:p>
    <w:p w14:paraId="4CB1DD3C" w14:textId="77777777" w:rsidR="00E27934" w:rsidRDefault="00E27934" w:rsidP="00E27934">
      <w:pPr>
        <w:ind w:firstLine="420"/>
      </w:pPr>
      <w:proofErr w:type="spellStart"/>
      <w:r>
        <w:t>uchar</w:t>
      </w:r>
      <w:proofErr w:type="spellEnd"/>
      <w:r>
        <w:t xml:space="preserve"> </w:t>
      </w:r>
      <w:proofErr w:type="spellStart"/>
      <w:r>
        <w:t>jiema</w:t>
      </w:r>
      <w:proofErr w:type="spellEnd"/>
      <w:r>
        <w:t>(unsigned char key)</w:t>
      </w:r>
    </w:p>
    <w:p w14:paraId="5E8121AF" w14:textId="77777777" w:rsidR="00E27934" w:rsidRDefault="00E27934" w:rsidP="00E27934">
      <w:pPr>
        <w:ind w:firstLine="420"/>
      </w:pPr>
      <w:r>
        <w:t>{</w:t>
      </w:r>
    </w:p>
    <w:p w14:paraId="1AF61D14" w14:textId="77777777" w:rsidR="00E27934" w:rsidRDefault="00E27934" w:rsidP="00E27934">
      <w:pPr>
        <w:ind w:firstLine="420"/>
      </w:pPr>
      <w:r>
        <w:t xml:space="preserve">   </w:t>
      </w:r>
      <w:proofErr w:type="spellStart"/>
      <w:r>
        <w:t>uchar</w:t>
      </w:r>
      <w:proofErr w:type="spellEnd"/>
      <w:r>
        <w:t xml:space="preserve"> n;</w:t>
      </w:r>
    </w:p>
    <w:p w14:paraId="6EC64E52" w14:textId="77777777" w:rsidR="00E27934" w:rsidRDefault="00E27934" w:rsidP="00E27934">
      <w:pPr>
        <w:ind w:firstLine="420"/>
      </w:pPr>
      <w:r>
        <w:t xml:space="preserve">   switch(key)</w:t>
      </w:r>
    </w:p>
    <w:p w14:paraId="48B7999F" w14:textId="77777777" w:rsidR="00E27934" w:rsidRDefault="00E27934" w:rsidP="00E27934">
      <w:pPr>
        <w:ind w:firstLine="420"/>
      </w:pPr>
      <w:r>
        <w:t xml:space="preserve">   {</w:t>
      </w:r>
    </w:p>
    <w:p w14:paraId="468D5016" w14:textId="77777777" w:rsidR="00E27934" w:rsidRDefault="00E27934" w:rsidP="00E27934">
      <w:pPr>
        <w:ind w:firstLine="420"/>
      </w:pPr>
      <w:r>
        <w:tab/>
        <w:t xml:space="preserve">   case 0x11: n= '.'; break;</w:t>
      </w:r>
    </w:p>
    <w:p w14:paraId="36464857" w14:textId="77777777" w:rsidR="00E27934" w:rsidRDefault="00E27934" w:rsidP="00E27934">
      <w:pPr>
        <w:ind w:firstLine="420"/>
      </w:pPr>
      <w:r>
        <w:tab/>
        <w:t xml:space="preserve">   case 0x21: n= '0'; break;</w:t>
      </w:r>
    </w:p>
    <w:p w14:paraId="4151FE1C" w14:textId="77777777" w:rsidR="00E27934" w:rsidRDefault="00E27934" w:rsidP="00E27934">
      <w:pPr>
        <w:ind w:firstLine="420"/>
      </w:pPr>
      <w:r>
        <w:tab/>
        <w:t xml:space="preserve">   case 0x41: n= 'T'; break;</w:t>
      </w:r>
    </w:p>
    <w:p w14:paraId="018E3D1C" w14:textId="77777777" w:rsidR="00E27934" w:rsidRDefault="00E27934" w:rsidP="00E27934">
      <w:pPr>
        <w:ind w:firstLine="420"/>
      </w:pPr>
      <w:r>
        <w:tab/>
        <w:t xml:space="preserve">   case 0x81: n= '='; break;</w:t>
      </w:r>
    </w:p>
    <w:p w14:paraId="48CB12D8" w14:textId="77777777" w:rsidR="00E27934" w:rsidRDefault="00E27934" w:rsidP="00E27934">
      <w:pPr>
        <w:ind w:firstLine="420"/>
      </w:pPr>
      <w:r>
        <w:tab/>
        <w:t xml:space="preserve">   case 0x12: n= '1'; break;</w:t>
      </w:r>
    </w:p>
    <w:p w14:paraId="319EC0BD" w14:textId="77777777" w:rsidR="00E27934" w:rsidRDefault="00E27934" w:rsidP="00E27934">
      <w:pPr>
        <w:ind w:firstLine="420"/>
      </w:pPr>
      <w:r>
        <w:tab/>
        <w:t xml:space="preserve">   case 0x22: n= '2'; break;</w:t>
      </w:r>
    </w:p>
    <w:p w14:paraId="3254D08D" w14:textId="77777777" w:rsidR="00E27934" w:rsidRDefault="00E27934" w:rsidP="00E27934">
      <w:pPr>
        <w:ind w:firstLine="420"/>
      </w:pPr>
      <w:r>
        <w:tab/>
        <w:t xml:space="preserve">   case 0x42: n= '3'; break;</w:t>
      </w:r>
    </w:p>
    <w:p w14:paraId="7AD18C68" w14:textId="77777777" w:rsidR="00E27934" w:rsidRDefault="00E27934" w:rsidP="00E27934">
      <w:pPr>
        <w:ind w:firstLine="420"/>
      </w:pPr>
      <w:r>
        <w:tab/>
        <w:t xml:space="preserve">   case 0x82: n= 'C'; break;</w:t>
      </w:r>
    </w:p>
    <w:p w14:paraId="54047428" w14:textId="77777777" w:rsidR="00E27934" w:rsidRDefault="00E27934" w:rsidP="00E27934">
      <w:pPr>
        <w:ind w:firstLine="420"/>
      </w:pPr>
      <w:r>
        <w:tab/>
        <w:t xml:space="preserve">   case 0x14: n= '4'; break;</w:t>
      </w:r>
    </w:p>
    <w:p w14:paraId="49E8FE78" w14:textId="77777777" w:rsidR="00E27934" w:rsidRDefault="00E27934" w:rsidP="00E27934">
      <w:pPr>
        <w:ind w:firstLine="420"/>
      </w:pPr>
      <w:r>
        <w:tab/>
        <w:t xml:space="preserve">   case 0x24: n= '5'; break;</w:t>
      </w:r>
    </w:p>
    <w:p w14:paraId="0A771691" w14:textId="77777777" w:rsidR="00E27934" w:rsidRDefault="00E27934" w:rsidP="00E27934">
      <w:pPr>
        <w:ind w:firstLine="420"/>
      </w:pPr>
      <w:r>
        <w:tab/>
        <w:t xml:space="preserve">   case 0x44: n= '6'; break;</w:t>
      </w:r>
    </w:p>
    <w:p w14:paraId="15A96B68" w14:textId="77777777" w:rsidR="00E27934" w:rsidRDefault="00E27934" w:rsidP="00E27934">
      <w:pPr>
        <w:ind w:firstLine="420"/>
      </w:pPr>
      <w:r>
        <w:tab/>
        <w:t xml:space="preserve">   case 0x84: n= 'Q'; break;</w:t>
      </w:r>
    </w:p>
    <w:p w14:paraId="1F8A2723" w14:textId="77777777" w:rsidR="00E27934" w:rsidRDefault="00E27934" w:rsidP="00E27934">
      <w:pPr>
        <w:ind w:firstLine="420"/>
      </w:pPr>
      <w:r>
        <w:tab/>
        <w:t xml:space="preserve">   case 0x18: n= '7'; break;</w:t>
      </w:r>
    </w:p>
    <w:p w14:paraId="120C1F97" w14:textId="77777777" w:rsidR="00E27934" w:rsidRDefault="00E27934" w:rsidP="00E27934">
      <w:pPr>
        <w:ind w:firstLine="420"/>
      </w:pPr>
      <w:r>
        <w:lastRenderedPageBreak/>
        <w:tab/>
        <w:t xml:space="preserve">   case 0x28: n= '8'; break;</w:t>
      </w:r>
    </w:p>
    <w:p w14:paraId="7624AE55" w14:textId="77777777" w:rsidR="00E27934" w:rsidRDefault="00E27934" w:rsidP="00E27934">
      <w:pPr>
        <w:ind w:firstLine="420"/>
      </w:pPr>
      <w:r>
        <w:tab/>
        <w:t xml:space="preserve">   case 0x48: n= '9'; break;</w:t>
      </w:r>
    </w:p>
    <w:p w14:paraId="7840E1D8" w14:textId="77777777" w:rsidR="00E27934" w:rsidRDefault="00E27934" w:rsidP="00E27934">
      <w:pPr>
        <w:ind w:firstLine="420"/>
      </w:pPr>
      <w:r>
        <w:tab/>
        <w:t xml:space="preserve">   case 0x88: n= 'D'; break;</w:t>
      </w:r>
    </w:p>
    <w:p w14:paraId="6C251C1E" w14:textId="77777777" w:rsidR="00E27934" w:rsidRDefault="00E27934" w:rsidP="00E27934">
      <w:pPr>
        <w:ind w:firstLine="420"/>
      </w:pPr>
      <w:r>
        <w:tab/>
        <w:t xml:space="preserve">   default: break;</w:t>
      </w:r>
    </w:p>
    <w:p w14:paraId="66B4A674" w14:textId="77777777" w:rsidR="00E27934" w:rsidRDefault="00E27934" w:rsidP="00E27934">
      <w:pPr>
        <w:ind w:firstLine="420"/>
      </w:pPr>
      <w:r>
        <w:t xml:space="preserve">   }</w:t>
      </w:r>
    </w:p>
    <w:p w14:paraId="3B629E36" w14:textId="77777777" w:rsidR="00E27934" w:rsidRDefault="00E27934" w:rsidP="00E27934">
      <w:pPr>
        <w:ind w:firstLine="420"/>
      </w:pPr>
      <w:r>
        <w:t xml:space="preserve">   return n;</w:t>
      </w:r>
    </w:p>
    <w:p w14:paraId="515C50F0" w14:textId="77777777" w:rsidR="00E27934" w:rsidRDefault="00E27934" w:rsidP="00E27934">
      <w:pPr>
        <w:ind w:firstLine="420"/>
      </w:pPr>
      <w:r>
        <w:t>}</w:t>
      </w:r>
    </w:p>
    <w:p w14:paraId="5D99E06D" w14:textId="77777777" w:rsidR="00E27934" w:rsidRDefault="00E27934" w:rsidP="00E27934">
      <w:pPr>
        <w:ind w:firstLine="420"/>
      </w:pPr>
    </w:p>
    <w:p w14:paraId="73439C3F" w14:textId="77777777" w:rsidR="00E27934" w:rsidRDefault="00E27934" w:rsidP="00E27934">
      <w:pPr>
        <w:ind w:firstLine="420"/>
      </w:pPr>
      <w:r>
        <w:t>/********************************************************</w:t>
      </w:r>
    </w:p>
    <w:p w14:paraId="03CE1740" w14:textId="77777777" w:rsidR="00E27934" w:rsidRDefault="00E27934" w:rsidP="00E27934">
      <w:pPr>
        <w:ind w:firstLine="420"/>
      </w:pPr>
      <w:r>
        <w:rPr>
          <w:rFonts w:hint="eastAsia"/>
        </w:rPr>
        <w:t>函数名称</w:t>
      </w:r>
      <w:r>
        <w:t>:void delay()</w:t>
      </w:r>
    </w:p>
    <w:p w14:paraId="145E9731" w14:textId="77777777" w:rsidR="00E27934" w:rsidRDefault="00E27934" w:rsidP="00E27934">
      <w:pPr>
        <w:ind w:firstLine="420"/>
      </w:pPr>
      <w:r>
        <w:rPr>
          <w:rFonts w:hint="eastAsia"/>
        </w:rPr>
        <w:t>函数作用</w:t>
      </w:r>
      <w:r>
        <w:t>:延时函数</w:t>
      </w:r>
    </w:p>
    <w:p w14:paraId="0BDAFB56" w14:textId="77777777" w:rsidR="00E27934" w:rsidRDefault="00E27934" w:rsidP="00E27934">
      <w:pPr>
        <w:ind w:firstLine="420"/>
      </w:pPr>
      <w:r>
        <w:rPr>
          <w:rFonts w:hint="eastAsia"/>
        </w:rPr>
        <w:t>参数说明</w:t>
      </w:r>
      <w:r>
        <w:t>:</w:t>
      </w:r>
    </w:p>
    <w:p w14:paraId="6AE8BF1F" w14:textId="77777777" w:rsidR="00E27934" w:rsidRDefault="00E27934" w:rsidP="00E27934">
      <w:pPr>
        <w:ind w:firstLine="420"/>
      </w:pPr>
      <w:r>
        <w:t>********************************************************/</w:t>
      </w:r>
    </w:p>
    <w:p w14:paraId="7DF900E5" w14:textId="77777777" w:rsidR="00E27934" w:rsidRDefault="00E27934" w:rsidP="00E27934">
      <w:pPr>
        <w:ind w:firstLine="420"/>
      </w:pPr>
      <w:r>
        <w:t>void delay()                   //延时子程序</w:t>
      </w:r>
    </w:p>
    <w:p w14:paraId="54A43C1D" w14:textId="77777777" w:rsidR="00E27934" w:rsidRDefault="00E27934" w:rsidP="00E27934">
      <w:pPr>
        <w:ind w:firstLine="420"/>
      </w:pPr>
      <w:r>
        <w:t>{</w:t>
      </w:r>
    </w:p>
    <w:p w14:paraId="3BA3062B" w14:textId="77777777" w:rsidR="00E27934" w:rsidRDefault="00E27934" w:rsidP="00E27934">
      <w:pPr>
        <w:ind w:firstLine="420"/>
      </w:pPr>
      <w:r>
        <w:tab/>
      </w:r>
      <w:proofErr w:type="spellStart"/>
      <w:r>
        <w:t>uchar</w:t>
      </w:r>
      <w:proofErr w:type="spellEnd"/>
      <w:r>
        <w:t xml:space="preserve">  m;</w:t>
      </w:r>
    </w:p>
    <w:p w14:paraId="78306D18" w14:textId="77777777" w:rsidR="00E27934" w:rsidRDefault="00E27934" w:rsidP="00E27934">
      <w:pPr>
        <w:ind w:firstLine="420"/>
      </w:pPr>
      <w:r>
        <w:tab/>
        <w:t xml:space="preserve"> for (m = 5; m &gt; 0; m--);    </w:t>
      </w:r>
    </w:p>
    <w:p w14:paraId="74D62AE0" w14:textId="77777777" w:rsidR="00E27934" w:rsidRDefault="00E27934" w:rsidP="00E27934">
      <w:pPr>
        <w:ind w:firstLine="420"/>
      </w:pPr>
      <w:r>
        <w:t>}</w:t>
      </w:r>
    </w:p>
    <w:p w14:paraId="5737C8A3" w14:textId="77777777" w:rsidR="00E27934" w:rsidRDefault="00E27934" w:rsidP="00E27934">
      <w:pPr>
        <w:ind w:firstLine="420"/>
      </w:pPr>
    </w:p>
    <w:p w14:paraId="1218F966" w14:textId="77777777" w:rsidR="00E27934" w:rsidRDefault="00E27934" w:rsidP="00E27934">
      <w:pPr>
        <w:ind w:firstLine="420"/>
      </w:pPr>
      <w:r>
        <w:t>/********************************************************</w:t>
      </w:r>
    </w:p>
    <w:p w14:paraId="63246BE9" w14:textId="77777777" w:rsidR="00E27934" w:rsidRDefault="00E27934" w:rsidP="00E27934">
      <w:pPr>
        <w:ind w:firstLine="420"/>
      </w:pPr>
      <w:r>
        <w:rPr>
          <w:rFonts w:hint="eastAsia"/>
        </w:rPr>
        <w:t>函数名称</w:t>
      </w:r>
      <w:r>
        <w:t>:</w:t>
      </w:r>
      <w:proofErr w:type="spellStart"/>
      <w:r>
        <w:t>uchar</w:t>
      </w:r>
      <w:proofErr w:type="spellEnd"/>
      <w:r>
        <w:t xml:space="preserve"> </w:t>
      </w:r>
      <w:proofErr w:type="spellStart"/>
      <w:r>
        <w:t>Keyscan</w:t>
      </w:r>
      <w:proofErr w:type="spellEnd"/>
      <w:r>
        <w:t>(void)</w:t>
      </w:r>
    </w:p>
    <w:p w14:paraId="074CA9C8" w14:textId="77777777" w:rsidR="00E27934" w:rsidRDefault="00E27934" w:rsidP="00E27934">
      <w:pPr>
        <w:ind w:firstLine="420"/>
      </w:pPr>
      <w:r>
        <w:rPr>
          <w:rFonts w:hint="eastAsia"/>
        </w:rPr>
        <w:t>函数作用</w:t>
      </w:r>
      <w:r>
        <w:t>:进行按键扫描</w:t>
      </w:r>
    </w:p>
    <w:p w14:paraId="231A12DC" w14:textId="77777777" w:rsidR="00E27934" w:rsidRDefault="00E27934" w:rsidP="00E27934">
      <w:pPr>
        <w:ind w:firstLine="420"/>
      </w:pPr>
      <w:r>
        <w:rPr>
          <w:rFonts w:hint="eastAsia"/>
        </w:rPr>
        <w:t>参数说明</w:t>
      </w:r>
      <w:r>
        <w:t>:返回按键值，=0时表示没有按键按下</w:t>
      </w:r>
    </w:p>
    <w:p w14:paraId="3A52340D" w14:textId="77777777" w:rsidR="00E27934" w:rsidRDefault="00E27934" w:rsidP="00E27934">
      <w:pPr>
        <w:ind w:firstLine="420"/>
      </w:pPr>
      <w:r>
        <w:t xml:space="preserve">********************************************************/ </w:t>
      </w:r>
    </w:p>
    <w:p w14:paraId="7EA39E0D" w14:textId="77777777" w:rsidR="00E27934" w:rsidRDefault="00E27934" w:rsidP="00E27934">
      <w:pPr>
        <w:ind w:firstLine="420"/>
      </w:pPr>
      <w:proofErr w:type="spellStart"/>
      <w:r>
        <w:t>uchar</w:t>
      </w:r>
      <w:proofErr w:type="spellEnd"/>
      <w:r>
        <w:t xml:space="preserve"> </w:t>
      </w:r>
      <w:proofErr w:type="spellStart"/>
      <w:r>
        <w:t>keyscan</w:t>
      </w:r>
      <w:proofErr w:type="spellEnd"/>
      <w:r>
        <w:t>(void) //按键扫描程序 P1.0--P1.3为行线 P1.4--P1.7为列线</w:t>
      </w:r>
    </w:p>
    <w:p w14:paraId="65F355ED" w14:textId="77777777" w:rsidR="00E27934" w:rsidRDefault="00E27934" w:rsidP="00E27934">
      <w:pPr>
        <w:ind w:firstLine="420"/>
      </w:pPr>
      <w:r>
        <w:t>{</w:t>
      </w:r>
    </w:p>
    <w:p w14:paraId="43345305" w14:textId="77777777" w:rsidR="00E27934" w:rsidRDefault="00E27934" w:rsidP="00E27934">
      <w:pPr>
        <w:ind w:firstLine="420"/>
      </w:pPr>
      <w:r>
        <w:tab/>
        <w:t xml:space="preserve">unsigned char </w:t>
      </w:r>
      <w:proofErr w:type="spellStart"/>
      <w:r>
        <w:t>rcode</w:t>
      </w:r>
      <w:proofErr w:type="spellEnd"/>
      <w:r>
        <w:t xml:space="preserve">, </w:t>
      </w:r>
      <w:proofErr w:type="spellStart"/>
      <w:r>
        <w:t>ccode</w:t>
      </w:r>
      <w:proofErr w:type="spellEnd"/>
      <w:r>
        <w:t>;</w:t>
      </w:r>
    </w:p>
    <w:p w14:paraId="4961AC33" w14:textId="77777777" w:rsidR="00E27934" w:rsidRDefault="00E27934" w:rsidP="00E27934">
      <w:pPr>
        <w:ind w:firstLine="420"/>
      </w:pPr>
      <w:r>
        <w:tab/>
        <w:t>Key = 0xF0;      // 发全0行扫描码，列线输入</w:t>
      </w:r>
    </w:p>
    <w:p w14:paraId="43180202" w14:textId="77777777" w:rsidR="00E27934" w:rsidRDefault="00E27934" w:rsidP="00E27934">
      <w:pPr>
        <w:ind w:firstLine="420"/>
      </w:pPr>
      <w:r>
        <w:tab/>
        <w:t>if((Key&amp;0xF0) != 0xF0) // 若有键按下</w:t>
      </w:r>
    </w:p>
    <w:p w14:paraId="0B11ECA2" w14:textId="77777777" w:rsidR="00E27934" w:rsidRDefault="00E27934" w:rsidP="00E27934">
      <w:pPr>
        <w:ind w:firstLine="420"/>
      </w:pPr>
      <w:r>
        <w:tab/>
        <w:t>{</w:t>
      </w:r>
    </w:p>
    <w:p w14:paraId="49AFB787" w14:textId="77777777" w:rsidR="00E27934" w:rsidRDefault="00E27934" w:rsidP="00E27934">
      <w:pPr>
        <w:ind w:firstLine="420"/>
      </w:pPr>
      <w:r>
        <w:tab/>
      </w:r>
      <w:r>
        <w:tab/>
        <w:t xml:space="preserve">delay();// 延时去抖动 </w:t>
      </w:r>
    </w:p>
    <w:p w14:paraId="7520841E" w14:textId="77777777" w:rsidR="00E27934" w:rsidRDefault="00E27934" w:rsidP="00E27934">
      <w:pPr>
        <w:ind w:firstLine="420"/>
      </w:pPr>
      <w:r>
        <w:tab/>
      </w:r>
      <w:r>
        <w:tab/>
        <w:t>if((Key&amp;0xF0) != 0xF0)</w:t>
      </w:r>
    </w:p>
    <w:p w14:paraId="7B795713" w14:textId="77777777" w:rsidR="00E27934" w:rsidRDefault="00E27934" w:rsidP="00E27934">
      <w:pPr>
        <w:ind w:firstLine="420"/>
      </w:pPr>
      <w:r>
        <w:tab/>
      </w:r>
      <w:r>
        <w:tab/>
        <w:t xml:space="preserve">{  </w:t>
      </w:r>
    </w:p>
    <w:p w14:paraId="790E6E8F" w14:textId="77777777" w:rsidR="00E27934" w:rsidRDefault="00E27934" w:rsidP="00E27934">
      <w:pPr>
        <w:ind w:firstLine="420"/>
      </w:pPr>
      <w:r>
        <w:tab/>
      </w:r>
      <w:r>
        <w:tab/>
      </w:r>
      <w:r>
        <w:tab/>
      </w:r>
      <w:proofErr w:type="spellStart"/>
      <w:r>
        <w:t>rcode</w:t>
      </w:r>
      <w:proofErr w:type="spellEnd"/>
      <w:r>
        <w:t xml:space="preserve"> = 0xFE;         // 逐行扫描初值</w:t>
      </w:r>
    </w:p>
    <w:p w14:paraId="39B44B20" w14:textId="77777777" w:rsidR="00E27934" w:rsidRDefault="00E27934" w:rsidP="00E27934">
      <w:pPr>
        <w:ind w:firstLine="420"/>
      </w:pPr>
      <w:r>
        <w:tab/>
      </w:r>
      <w:r>
        <w:tab/>
        <w:t xml:space="preserve">    while((rcode&amp;0x10) != 0)</w:t>
      </w:r>
    </w:p>
    <w:p w14:paraId="54B2E91C" w14:textId="77777777" w:rsidR="00E27934" w:rsidRDefault="00E27934" w:rsidP="00E27934">
      <w:pPr>
        <w:ind w:firstLine="420"/>
      </w:pPr>
      <w:r>
        <w:tab/>
      </w:r>
      <w:r>
        <w:tab/>
        <w:t xml:space="preserve">    {</w:t>
      </w:r>
    </w:p>
    <w:p w14:paraId="6EA5B2E2" w14:textId="77777777" w:rsidR="00E27934" w:rsidRDefault="00E27934" w:rsidP="00E27934">
      <w:pPr>
        <w:ind w:firstLine="420"/>
      </w:pPr>
      <w:r>
        <w:tab/>
      </w:r>
      <w:r>
        <w:tab/>
        <w:t xml:space="preserve">        Key = </w:t>
      </w:r>
      <w:proofErr w:type="spellStart"/>
      <w:r>
        <w:t>rcode</w:t>
      </w:r>
      <w:proofErr w:type="spellEnd"/>
      <w:r>
        <w:t>;         // 输出行扫描码</w:t>
      </w:r>
    </w:p>
    <w:p w14:paraId="65CC6E87" w14:textId="77777777" w:rsidR="00E27934" w:rsidRDefault="00E27934" w:rsidP="00E27934">
      <w:pPr>
        <w:ind w:firstLine="420"/>
      </w:pPr>
      <w:r>
        <w:tab/>
      </w:r>
      <w:r>
        <w:tab/>
      </w:r>
      <w:r>
        <w:tab/>
        <w:t xml:space="preserve">    if((Key&amp;0xF0) != 0xF0) // 本行有键按下</w:t>
      </w:r>
    </w:p>
    <w:p w14:paraId="6EB91691" w14:textId="77777777" w:rsidR="00E27934" w:rsidRDefault="00E27934" w:rsidP="00E27934">
      <w:pPr>
        <w:ind w:firstLine="420"/>
      </w:pPr>
      <w:r>
        <w:lastRenderedPageBreak/>
        <w:tab/>
      </w:r>
      <w:r>
        <w:tab/>
      </w:r>
      <w:r>
        <w:tab/>
        <w:t xml:space="preserve">    {</w:t>
      </w:r>
    </w:p>
    <w:p w14:paraId="4DA3BD99" w14:textId="77777777" w:rsidR="00E27934" w:rsidRDefault="00E27934" w:rsidP="00E27934">
      <w:pPr>
        <w:ind w:firstLine="420"/>
      </w:pPr>
      <w:r>
        <w:tab/>
      </w:r>
      <w:r>
        <w:tab/>
      </w:r>
      <w:r>
        <w:tab/>
      </w:r>
      <w:r>
        <w:tab/>
        <w:t xml:space="preserve">       </w:t>
      </w:r>
      <w:proofErr w:type="spellStart"/>
      <w:r>
        <w:t>ccode</w:t>
      </w:r>
      <w:proofErr w:type="spellEnd"/>
      <w:r>
        <w:t xml:space="preserve"> = (Key&amp;0xF0)|0x0F;</w:t>
      </w:r>
    </w:p>
    <w:p w14:paraId="1DAD796A" w14:textId="77777777" w:rsidR="00E27934" w:rsidRDefault="00E27934" w:rsidP="00E27934">
      <w:pPr>
        <w:ind w:firstLine="420"/>
      </w:pPr>
      <w:r>
        <w:tab/>
      </w:r>
      <w:r>
        <w:tab/>
      </w:r>
      <w:r>
        <w:tab/>
      </w:r>
      <w:r>
        <w:tab/>
        <w:t xml:space="preserve">       do{;}</w:t>
      </w:r>
    </w:p>
    <w:p w14:paraId="2317A164" w14:textId="77777777" w:rsidR="00E27934" w:rsidRDefault="00E27934" w:rsidP="00E27934">
      <w:pPr>
        <w:ind w:firstLine="420"/>
      </w:pPr>
      <w:r>
        <w:tab/>
      </w:r>
      <w:r>
        <w:tab/>
      </w:r>
      <w:r>
        <w:tab/>
      </w:r>
      <w:r>
        <w:tab/>
      </w:r>
      <w:r>
        <w:tab/>
        <w:t xml:space="preserve">   while((Key&amp;0xF0) != 0xF0); //等待键释放</w:t>
      </w:r>
    </w:p>
    <w:p w14:paraId="5C97308D" w14:textId="77777777" w:rsidR="00E27934" w:rsidRDefault="00E27934" w:rsidP="00E27934">
      <w:pPr>
        <w:ind w:firstLine="420"/>
      </w:pPr>
      <w:r>
        <w:tab/>
      </w:r>
      <w:r>
        <w:tab/>
      </w:r>
      <w:r>
        <w:tab/>
      </w:r>
      <w:r>
        <w:tab/>
        <w:t xml:space="preserve">       return </w:t>
      </w:r>
      <w:proofErr w:type="spellStart"/>
      <w:r>
        <w:t>jiema</w:t>
      </w:r>
      <w:proofErr w:type="spellEnd"/>
      <w:r>
        <w:t>((~</w:t>
      </w:r>
      <w:proofErr w:type="spellStart"/>
      <w:r>
        <w:t>rcode</w:t>
      </w:r>
      <w:proofErr w:type="spellEnd"/>
      <w:r>
        <w:t>) + (~</w:t>
      </w:r>
      <w:proofErr w:type="spellStart"/>
      <w:r>
        <w:t>ccode</w:t>
      </w:r>
      <w:proofErr w:type="spellEnd"/>
      <w:r>
        <w:t>)); // 返回键编码</w:t>
      </w:r>
    </w:p>
    <w:p w14:paraId="2F2E660B" w14:textId="77777777" w:rsidR="00E27934" w:rsidRDefault="00E27934" w:rsidP="00E27934">
      <w:pPr>
        <w:ind w:firstLine="420"/>
      </w:pPr>
      <w:r>
        <w:tab/>
      </w:r>
      <w:r>
        <w:tab/>
      </w:r>
      <w:r>
        <w:tab/>
        <w:t xml:space="preserve">    }</w:t>
      </w:r>
    </w:p>
    <w:p w14:paraId="220D7F27" w14:textId="77777777" w:rsidR="00E27934" w:rsidRDefault="00E27934" w:rsidP="00E27934">
      <w:pPr>
        <w:ind w:firstLine="420"/>
      </w:pPr>
      <w:r>
        <w:tab/>
      </w:r>
      <w:r>
        <w:tab/>
      </w:r>
      <w:r>
        <w:tab/>
        <w:t xml:space="preserve">    else</w:t>
      </w:r>
    </w:p>
    <w:p w14:paraId="7AD3B5C2" w14:textId="77777777" w:rsidR="00E27934" w:rsidRDefault="00E27934" w:rsidP="00E27934">
      <w:pPr>
        <w:ind w:firstLine="420"/>
      </w:pPr>
      <w:r>
        <w:tab/>
      </w:r>
      <w:r>
        <w:tab/>
      </w:r>
      <w:r>
        <w:tab/>
        <w:t xml:space="preserve">    </w:t>
      </w:r>
      <w:proofErr w:type="spellStart"/>
      <w:r>
        <w:t>rcode</w:t>
      </w:r>
      <w:proofErr w:type="spellEnd"/>
      <w:r>
        <w:t xml:space="preserve"> = (</w:t>
      </w:r>
      <w:proofErr w:type="spellStart"/>
      <w:r>
        <w:t>rcode</w:t>
      </w:r>
      <w:proofErr w:type="spellEnd"/>
      <w:r>
        <w:t>&lt;&lt;1)|0x01; // 行扫描码左移一位</w:t>
      </w:r>
    </w:p>
    <w:p w14:paraId="26F0D554" w14:textId="77777777" w:rsidR="00E27934" w:rsidRDefault="00E27934" w:rsidP="00E27934">
      <w:pPr>
        <w:ind w:firstLine="420"/>
      </w:pPr>
      <w:r>
        <w:tab/>
      </w:r>
      <w:r>
        <w:tab/>
      </w:r>
      <w:r>
        <w:tab/>
        <w:t>}</w:t>
      </w:r>
    </w:p>
    <w:p w14:paraId="0034C91E" w14:textId="77777777" w:rsidR="00E27934" w:rsidRDefault="00E27934" w:rsidP="00E27934">
      <w:pPr>
        <w:ind w:firstLine="420"/>
      </w:pPr>
      <w:r>
        <w:tab/>
      </w:r>
      <w:r>
        <w:tab/>
        <w:t>}</w:t>
      </w:r>
    </w:p>
    <w:p w14:paraId="04142FF6" w14:textId="77777777" w:rsidR="00E27934" w:rsidRDefault="00E27934" w:rsidP="00E27934">
      <w:pPr>
        <w:ind w:firstLine="420"/>
      </w:pPr>
      <w:r>
        <w:tab/>
        <w:t xml:space="preserve">}  </w:t>
      </w:r>
    </w:p>
    <w:p w14:paraId="15809C5B" w14:textId="77777777" w:rsidR="00E27934" w:rsidRDefault="00E27934" w:rsidP="00E27934">
      <w:pPr>
        <w:ind w:firstLine="420"/>
      </w:pPr>
      <w:r>
        <w:tab/>
        <w:t>return 0xff; // 无键按下，返回值为0</w:t>
      </w:r>
    </w:p>
    <w:p w14:paraId="01FB0273" w14:textId="77777777" w:rsidR="00E27934" w:rsidRDefault="00E27934" w:rsidP="00E27934">
      <w:pPr>
        <w:ind w:firstLine="420"/>
      </w:pPr>
      <w:r>
        <w:t>}</w:t>
      </w:r>
    </w:p>
    <w:p w14:paraId="00AA96D0" w14:textId="430BE3B5" w:rsidR="00E27934" w:rsidRDefault="00E27934" w:rsidP="00E27934">
      <w:pPr>
        <w:ind w:firstLine="420"/>
      </w:pPr>
      <w:r>
        <w:t>#endif</w:t>
      </w:r>
    </w:p>
    <w:p w14:paraId="3A2B616C" w14:textId="2D45331E" w:rsidR="00E27934" w:rsidRDefault="00E27934" w:rsidP="00E27934">
      <w:pPr>
        <w:ind w:firstLine="420"/>
      </w:pPr>
    </w:p>
    <w:p w14:paraId="2F17EFDA" w14:textId="77777777" w:rsidR="00E27934" w:rsidRDefault="00E27934" w:rsidP="00E27934">
      <w:pPr>
        <w:ind w:firstLine="420"/>
      </w:pPr>
      <w:r>
        <w:t>/*************************************************************</w:t>
      </w:r>
    </w:p>
    <w:p w14:paraId="44594959" w14:textId="77777777" w:rsidR="00E27934" w:rsidRDefault="00E27934" w:rsidP="00E27934">
      <w:pPr>
        <w:ind w:firstLine="420"/>
      </w:pPr>
      <w:r>
        <w:t xml:space="preserve">                      电子秤</w:t>
      </w:r>
    </w:p>
    <w:p w14:paraId="305FBC4A" w14:textId="77777777" w:rsidR="00E27934" w:rsidRDefault="00E27934" w:rsidP="00E27934">
      <w:pPr>
        <w:ind w:firstLine="420"/>
      </w:pPr>
    </w:p>
    <w:p w14:paraId="63C73E5E" w14:textId="77777777" w:rsidR="00E27934" w:rsidRDefault="00E27934" w:rsidP="00E27934">
      <w:pPr>
        <w:ind w:firstLine="420"/>
      </w:pPr>
      <w:r>
        <w:rPr>
          <w:rFonts w:hint="eastAsia"/>
        </w:rPr>
        <w:t>补充说明：</w:t>
      </w:r>
    </w:p>
    <w:p w14:paraId="6DB09408" w14:textId="77777777" w:rsidR="00E27934" w:rsidRDefault="00E27934" w:rsidP="00E27934">
      <w:pPr>
        <w:ind w:firstLine="420"/>
      </w:pPr>
      <w:r>
        <w:t>***************************************************************/</w:t>
      </w:r>
    </w:p>
    <w:p w14:paraId="2A2BE8B9" w14:textId="77777777" w:rsidR="00E27934" w:rsidRDefault="00E27934" w:rsidP="00E27934">
      <w:pPr>
        <w:ind w:firstLine="420"/>
      </w:pPr>
      <w:r>
        <w:t>#include&lt;reg52.h&gt;//头文件</w:t>
      </w:r>
    </w:p>
    <w:p w14:paraId="718BD7BF" w14:textId="77777777" w:rsidR="00E27934" w:rsidRDefault="00E27934" w:rsidP="00E27934">
      <w:pPr>
        <w:ind w:firstLine="420"/>
      </w:pPr>
      <w:r>
        <w:t>#include&lt;lcd12864.H&gt;</w:t>
      </w:r>
    </w:p>
    <w:p w14:paraId="1CE0B2B9" w14:textId="77777777" w:rsidR="00E27934" w:rsidRDefault="00E27934" w:rsidP="00E27934">
      <w:pPr>
        <w:ind w:firstLine="420"/>
      </w:pPr>
      <w:r>
        <w:t>#include&lt;HX711.h&gt;</w:t>
      </w:r>
    </w:p>
    <w:p w14:paraId="73353241" w14:textId="77777777" w:rsidR="00E27934" w:rsidRDefault="00E27934" w:rsidP="00E27934">
      <w:pPr>
        <w:ind w:firstLine="420"/>
      </w:pPr>
      <w:r>
        <w:t>#include&lt;</w:t>
      </w:r>
      <w:proofErr w:type="spellStart"/>
      <w:r>
        <w:t>KEY.h</w:t>
      </w:r>
      <w:proofErr w:type="spellEnd"/>
      <w:r>
        <w:t>&gt;</w:t>
      </w:r>
    </w:p>
    <w:p w14:paraId="5AD5D9A7" w14:textId="77777777" w:rsidR="00E27934" w:rsidRDefault="00E27934" w:rsidP="00E27934">
      <w:pPr>
        <w:ind w:firstLine="420"/>
      </w:pPr>
      <w:r>
        <w:t>#include&lt;</w:t>
      </w:r>
      <w:proofErr w:type="spellStart"/>
      <w:r>
        <w:t>math.h</w:t>
      </w:r>
      <w:proofErr w:type="spellEnd"/>
      <w:r>
        <w:t>&gt;</w:t>
      </w:r>
    </w:p>
    <w:p w14:paraId="590BC730" w14:textId="77777777" w:rsidR="00E27934" w:rsidRDefault="00E27934" w:rsidP="00E27934">
      <w:pPr>
        <w:ind w:firstLine="420"/>
      </w:pPr>
      <w:r>
        <w:t>#include&lt;</w:t>
      </w:r>
      <w:proofErr w:type="spellStart"/>
      <w:r>
        <w:t>stdio.h</w:t>
      </w:r>
      <w:proofErr w:type="spellEnd"/>
      <w:r>
        <w:t>&gt;</w:t>
      </w:r>
    </w:p>
    <w:p w14:paraId="33E56F61" w14:textId="77777777" w:rsidR="00E27934" w:rsidRDefault="00E27934" w:rsidP="00E27934">
      <w:pPr>
        <w:ind w:firstLine="420"/>
      </w:pPr>
    </w:p>
    <w:p w14:paraId="03EEA825" w14:textId="77777777" w:rsidR="00E27934" w:rsidRDefault="00E27934" w:rsidP="00E27934">
      <w:pPr>
        <w:ind w:firstLine="420"/>
      </w:pPr>
      <w:r>
        <w:t>#define</w:t>
      </w:r>
      <w:r>
        <w:tab/>
        <w:t>MAX 3</w:t>
      </w:r>
      <w:r>
        <w:tab/>
        <w:t xml:space="preserve"> //宏定义，单价最大输入3位数</w:t>
      </w:r>
    </w:p>
    <w:p w14:paraId="75B546FD" w14:textId="77777777" w:rsidR="00E27934" w:rsidRDefault="00E27934" w:rsidP="00E27934">
      <w:pPr>
        <w:ind w:firstLine="420"/>
      </w:pPr>
      <w:r>
        <w:t>/************************引脚定义************************/</w:t>
      </w:r>
    </w:p>
    <w:p w14:paraId="467156EA" w14:textId="77777777" w:rsidR="00E27934" w:rsidRDefault="00E27934" w:rsidP="00E27934">
      <w:pPr>
        <w:ind w:firstLine="420"/>
      </w:pPr>
      <w:proofErr w:type="spellStart"/>
      <w:r>
        <w:t>sbit</w:t>
      </w:r>
      <w:proofErr w:type="spellEnd"/>
      <w:r>
        <w:t xml:space="preserve"> led=P3^2;</w:t>
      </w:r>
      <w:r>
        <w:tab/>
        <w:t xml:space="preserve"> //超重指示灯</w:t>
      </w:r>
    </w:p>
    <w:p w14:paraId="0520245B" w14:textId="77777777" w:rsidR="00E27934" w:rsidRDefault="00E27934" w:rsidP="00E27934">
      <w:pPr>
        <w:ind w:firstLine="420"/>
      </w:pPr>
      <w:r>
        <w:t>/************************变量定义************************/</w:t>
      </w:r>
    </w:p>
    <w:p w14:paraId="3D1F6644" w14:textId="77777777" w:rsidR="00E27934" w:rsidRDefault="00E27934" w:rsidP="00E27934">
      <w:pPr>
        <w:ind w:firstLine="420"/>
      </w:pPr>
      <w:proofErr w:type="spellStart"/>
      <w:r>
        <w:t>uchar</w:t>
      </w:r>
      <w:proofErr w:type="spellEnd"/>
      <w:r>
        <w:t xml:space="preserve"> key;       //存储按键值</w:t>
      </w:r>
    </w:p>
    <w:p w14:paraId="78A302CF" w14:textId="77777777" w:rsidR="00E27934" w:rsidRDefault="00E27934" w:rsidP="00E27934">
      <w:pPr>
        <w:ind w:firstLine="420"/>
      </w:pPr>
      <w:r>
        <w:t>double price=0;  //存储零时单价</w:t>
      </w:r>
      <w:r>
        <w:tab/>
        <w:t xml:space="preserve">  </w:t>
      </w:r>
    </w:p>
    <w:p w14:paraId="20AFC3AD" w14:textId="77777777" w:rsidR="00E27934" w:rsidRDefault="00E27934" w:rsidP="00E27934">
      <w:pPr>
        <w:ind w:firstLine="420"/>
      </w:pPr>
      <w:r>
        <w:t>double prices=0; //存储最终单价</w:t>
      </w:r>
    </w:p>
    <w:p w14:paraId="11F27CB9" w14:textId="77777777" w:rsidR="00E27934" w:rsidRDefault="00E27934" w:rsidP="00E27934">
      <w:pPr>
        <w:ind w:firstLine="420"/>
      </w:pPr>
    </w:p>
    <w:p w14:paraId="1EA77384" w14:textId="77777777" w:rsidR="00E27934" w:rsidRDefault="00E27934" w:rsidP="00E27934">
      <w:pPr>
        <w:ind w:firstLine="420"/>
      </w:pPr>
      <w:r>
        <w:t xml:space="preserve">bit </w:t>
      </w:r>
      <w:proofErr w:type="spellStart"/>
      <w:r>
        <w:t>price_f</w:t>
      </w:r>
      <w:proofErr w:type="spellEnd"/>
      <w:r>
        <w:t>=0;   //记录输入单价标志位</w:t>
      </w:r>
    </w:p>
    <w:p w14:paraId="19074C2C" w14:textId="77777777" w:rsidR="00E27934" w:rsidRDefault="00E27934" w:rsidP="00E27934">
      <w:pPr>
        <w:ind w:firstLine="420"/>
      </w:pPr>
      <w:r>
        <w:t xml:space="preserve">bit </w:t>
      </w:r>
      <w:proofErr w:type="spellStart"/>
      <w:r>
        <w:t>price_w</w:t>
      </w:r>
      <w:proofErr w:type="spellEnd"/>
      <w:r>
        <w:t>=0;   //记录输入单价完成标志位</w:t>
      </w:r>
    </w:p>
    <w:p w14:paraId="4801F6D2" w14:textId="77777777" w:rsidR="00E27934" w:rsidRDefault="00E27934" w:rsidP="00E27934">
      <w:pPr>
        <w:ind w:firstLine="420"/>
      </w:pPr>
      <w:proofErr w:type="spellStart"/>
      <w:r>
        <w:t>uchar</w:t>
      </w:r>
      <w:proofErr w:type="spellEnd"/>
      <w:r>
        <w:t xml:space="preserve"> </w:t>
      </w:r>
      <w:proofErr w:type="spellStart"/>
      <w:r>
        <w:t>price_z</w:t>
      </w:r>
      <w:proofErr w:type="spellEnd"/>
      <w:r>
        <w:t>=0; //存储总价</w:t>
      </w:r>
    </w:p>
    <w:p w14:paraId="0E66B108" w14:textId="77777777" w:rsidR="00E27934" w:rsidRDefault="00E27934" w:rsidP="00E27934">
      <w:pPr>
        <w:ind w:firstLine="420"/>
      </w:pPr>
      <w:r>
        <w:lastRenderedPageBreak/>
        <w:t xml:space="preserve">bit </w:t>
      </w:r>
      <w:proofErr w:type="spellStart"/>
      <w:r>
        <w:t>dian_f</w:t>
      </w:r>
      <w:proofErr w:type="spellEnd"/>
      <w:r>
        <w:t>=0;    //小数单价标志位</w:t>
      </w:r>
    </w:p>
    <w:p w14:paraId="14A2321C" w14:textId="77777777" w:rsidR="00E27934" w:rsidRDefault="00E27934" w:rsidP="00E27934">
      <w:pPr>
        <w:ind w:firstLine="420"/>
      </w:pPr>
      <w:r>
        <w:t xml:space="preserve">bit </w:t>
      </w:r>
      <w:proofErr w:type="spellStart"/>
      <w:r>
        <w:t>dian_w</w:t>
      </w:r>
      <w:proofErr w:type="spellEnd"/>
      <w:r>
        <w:t>=0;    //小数单价标志位</w:t>
      </w:r>
    </w:p>
    <w:p w14:paraId="2D692A79" w14:textId="77777777" w:rsidR="00E27934" w:rsidRDefault="00E27934" w:rsidP="00E27934">
      <w:pPr>
        <w:ind w:firstLine="420"/>
      </w:pPr>
      <w:proofErr w:type="spellStart"/>
      <w:r>
        <w:t>uchar</w:t>
      </w:r>
      <w:proofErr w:type="spellEnd"/>
      <w:r>
        <w:t xml:space="preserve"> n=0;</w:t>
      </w:r>
      <w:r>
        <w:tab/>
        <w:t xml:space="preserve">     //记录当前输入了几位数</w:t>
      </w:r>
    </w:p>
    <w:p w14:paraId="368F36AE" w14:textId="77777777" w:rsidR="00E27934" w:rsidRDefault="00E27934" w:rsidP="00E27934">
      <w:pPr>
        <w:ind w:firstLine="420"/>
      </w:pPr>
      <w:r>
        <w:t>/********************************************************</w:t>
      </w:r>
    </w:p>
    <w:p w14:paraId="2F317912" w14:textId="77777777" w:rsidR="00E27934" w:rsidRDefault="00E27934" w:rsidP="00E27934">
      <w:pPr>
        <w:ind w:firstLine="420"/>
      </w:pPr>
      <w:r>
        <w:rPr>
          <w:rFonts w:hint="eastAsia"/>
        </w:rPr>
        <w:t>函数名称</w:t>
      </w:r>
      <w:r>
        <w:t xml:space="preserve">:void </w:t>
      </w:r>
      <w:proofErr w:type="spellStart"/>
      <w:r>
        <w:t>fixed_display</w:t>
      </w:r>
      <w:proofErr w:type="spellEnd"/>
      <w:r>
        <w:t>()</w:t>
      </w:r>
    </w:p>
    <w:p w14:paraId="17FE626F" w14:textId="77777777" w:rsidR="00E27934" w:rsidRDefault="00E27934" w:rsidP="00E27934">
      <w:pPr>
        <w:ind w:firstLine="420"/>
      </w:pPr>
      <w:r>
        <w:rPr>
          <w:rFonts w:hint="eastAsia"/>
        </w:rPr>
        <w:t>函数作用</w:t>
      </w:r>
      <w:r>
        <w:t>:固定显示函数</w:t>
      </w:r>
    </w:p>
    <w:p w14:paraId="15130D53" w14:textId="77777777" w:rsidR="00E27934" w:rsidRDefault="00E27934" w:rsidP="00E27934">
      <w:pPr>
        <w:ind w:firstLine="420"/>
      </w:pPr>
      <w:r>
        <w:rPr>
          <w:rFonts w:hint="eastAsia"/>
        </w:rPr>
        <w:t>参数说明</w:t>
      </w:r>
      <w:r>
        <w:t>:</w:t>
      </w:r>
    </w:p>
    <w:p w14:paraId="16F2EA31" w14:textId="77777777" w:rsidR="00E27934" w:rsidRDefault="00E27934" w:rsidP="00E27934">
      <w:pPr>
        <w:ind w:firstLine="420"/>
      </w:pPr>
      <w:r>
        <w:t>********************************************************/</w:t>
      </w:r>
    </w:p>
    <w:p w14:paraId="000F26C2" w14:textId="77777777" w:rsidR="00E27934" w:rsidRDefault="00E27934" w:rsidP="00E27934">
      <w:pPr>
        <w:ind w:firstLine="420"/>
      </w:pPr>
      <w:r>
        <w:t xml:space="preserve">void </w:t>
      </w:r>
      <w:proofErr w:type="spellStart"/>
      <w:r>
        <w:t>fixed_display</w:t>
      </w:r>
      <w:proofErr w:type="spellEnd"/>
      <w:r>
        <w:t>()</w:t>
      </w:r>
    </w:p>
    <w:p w14:paraId="604E827E" w14:textId="77777777" w:rsidR="00E27934" w:rsidRDefault="00E27934" w:rsidP="00E27934">
      <w:pPr>
        <w:ind w:firstLine="420"/>
      </w:pPr>
      <w:r>
        <w:t xml:space="preserve">{  </w:t>
      </w:r>
    </w:p>
    <w:p w14:paraId="3EF10772" w14:textId="77777777" w:rsidR="00E27934" w:rsidRDefault="00E27934" w:rsidP="00E27934">
      <w:pPr>
        <w:ind w:firstLine="420"/>
      </w:pPr>
      <w:r>
        <w:tab/>
        <w:t>LCD12864_display_string(2,1,"电子秤"); //2：表示第3列，1：表示第1行，所有关于显示都一样</w:t>
      </w:r>
    </w:p>
    <w:p w14:paraId="3FB78891" w14:textId="77777777" w:rsidR="00E27934" w:rsidRDefault="00E27934" w:rsidP="00E27934">
      <w:pPr>
        <w:ind w:firstLine="420"/>
      </w:pPr>
      <w:r>
        <w:tab/>
        <w:t>LCD12864_display_string(0,2,"重量:");  //0：表示第1列，2：表示第2行，所有关于显示都一样</w:t>
      </w:r>
    </w:p>
    <w:p w14:paraId="7EFEE895" w14:textId="77777777" w:rsidR="00E27934" w:rsidRDefault="00E27934" w:rsidP="00E27934">
      <w:pPr>
        <w:ind w:firstLine="420"/>
      </w:pPr>
      <w:r>
        <w:tab/>
        <w:t>LCD12864_display_string(0,3,"单价: 0");</w:t>
      </w:r>
    </w:p>
    <w:p w14:paraId="142D8807" w14:textId="77777777" w:rsidR="00E27934" w:rsidRDefault="00E27934" w:rsidP="00E27934">
      <w:pPr>
        <w:ind w:firstLine="420"/>
      </w:pPr>
      <w:r>
        <w:tab/>
        <w:t>LCD12864_display_string(0,4,"总价:");</w:t>
      </w:r>
    </w:p>
    <w:p w14:paraId="31C83D99" w14:textId="77777777" w:rsidR="00E27934" w:rsidRDefault="00E27934" w:rsidP="00E27934">
      <w:pPr>
        <w:ind w:firstLine="420"/>
      </w:pPr>
    </w:p>
    <w:p w14:paraId="69EFF43D" w14:textId="77777777" w:rsidR="00E27934" w:rsidRDefault="00E27934" w:rsidP="00E27934">
      <w:pPr>
        <w:ind w:firstLine="420"/>
      </w:pPr>
    </w:p>
    <w:p w14:paraId="3579CA50" w14:textId="77777777" w:rsidR="00E27934" w:rsidRDefault="00E27934" w:rsidP="00E27934">
      <w:pPr>
        <w:ind w:firstLine="420"/>
      </w:pPr>
      <w:r>
        <w:tab/>
        <w:t>LCD12864_display_string(7,2,"g");</w:t>
      </w:r>
    </w:p>
    <w:p w14:paraId="1C532619" w14:textId="77777777" w:rsidR="00E27934" w:rsidRDefault="00E27934" w:rsidP="00E27934">
      <w:pPr>
        <w:ind w:firstLine="420"/>
      </w:pPr>
      <w:r>
        <w:tab/>
        <w:t>LCD12864_image3216(6,3,ASI);</w:t>
      </w:r>
      <w:r>
        <w:tab/>
      </w:r>
      <w:r>
        <w:tab/>
        <w:t xml:space="preserve">   //6：表示第7列，3：表示第3行，显示【元/Kg】</w:t>
      </w:r>
    </w:p>
    <w:p w14:paraId="3CE9480D" w14:textId="77777777" w:rsidR="00E27934" w:rsidRDefault="00E27934" w:rsidP="00E27934">
      <w:pPr>
        <w:ind w:firstLine="420"/>
      </w:pPr>
      <w:r>
        <w:tab/>
        <w:t>LCD12864_display_string(7,4,"元");</w:t>
      </w:r>
    </w:p>
    <w:p w14:paraId="5C7DF2B0" w14:textId="77777777" w:rsidR="00E27934" w:rsidRDefault="00E27934" w:rsidP="00E27934">
      <w:pPr>
        <w:ind w:firstLine="420"/>
      </w:pPr>
      <w:r>
        <w:t>}</w:t>
      </w:r>
    </w:p>
    <w:p w14:paraId="66D42D37" w14:textId="77777777" w:rsidR="00E27934" w:rsidRDefault="00E27934" w:rsidP="00E27934">
      <w:pPr>
        <w:ind w:firstLine="420"/>
      </w:pPr>
      <w:r>
        <w:t>/********************************************************</w:t>
      </w:r>
    </w:p>
    <w:p w14:paraId="74D78AAB" w14:textId="77777777" w:rsidR="00E27934" w:rsidRDefault="00E27934" w:rsidP="00E27934">
      <w:pPr>
        <w:ind w:firstLine="420"/>
      </w:pPr>
      <w:r>
        <w:rPr>
          <w:rFonts w:hint="eastAsia"/>
        </w:rPr>
        <w:t>函数名称</w:t>
      </w:r>
      <w:r>
        <w:t xml:space="preserve">:void </w:t>
      </w:r>
      <w:proofErr w:type="spellStart"/>
      <w:r>
        <w:t>chuli_num</w:t>
      </w:r>
      <w:proofErr w:type="spellEnd"/>
      <w:r>
        <w:t>(</w:t>
      </w:r>
      <w:proofErr w:type="spellStart"/>
      <w:r>
        <w:t>uchar</w:t>
      </w:r>
      <w:proofErr w:type="spellEnd"/>
      <w:r>
        <w:t xml:space="preserve"> keys)</w:t>
      </w:r>
    </w:p>
    <w:p w14:paraId="0BEFAD59" w14:textId="77777777" w:rsidR="00E27934" w:rsidRDefault="00E27934" w:rsidP="00E27934">
      <w:pPr>
        <w:ind w:firstLine="420"/>
      </w:pPr>
      <w:r>
        <w:rPr>
          <w:rFonts w:hint="eastAsia"/>
        </w:rPr>
        <w:t>函数作用</w:t>
      </w:r>
      <w:r>
        <w:t>:在输入单价的时候按下数字按键处理函数</w:t>
      </w:r>
    </w:p>
    <w:p w14:paraId="04D9E01D" w14:textId="77777777" w:rsidR="00E27934" w:rsidRDefault="00E27934" w:rsidP="00E27934">
      <w:pPr>
        <w:ind w:firstLine="420"/>
      </w:pPr>
      <w:r>
        <w:rPr>
          <w:rFonts w:hint="eastAsia"/>
        </w:rPr>
        <w:t>参数说明</w:t>
      </w:r>
      <w:r>
        <w:t>:</w:t>
      </w:r>
    </w:p>
    <w:p w14:paraId="35777587" w14:textId="77777777" w:rsidR="00E27934" w:rsidRDefault="00E27934" w:rsidP="00E27934">
      <w:pPr>
        <w:ind w:firstLine="420"/>
      </w:pPr>
      <w:r>
        <w:t>********************************************************/</w:t>
      </w:r>
    </w:p>
    <w:p w14:paraId="42E49056" w14:textId="77777777" w:rsidR="00E27934" w:rsidRDefault="00E27934" w:rsidP="00E27934">
      <w:pPr>
        <w:ind w:firstLine="420"/>
      </w:pPr>
      <w:r>
        <w:t xml:space="preserve">void </w:t>
      </w:r>
      <w:proofErr w:type="spellStart"/>
      <w:r>
        <w:t>chuli_num</w:t>
      </w:r>
      <w:proofErr w:type="spellEnd"/>
      <w:r>
        <w:t>(</w:t>
      </w:r>
      <w:proofErr w:type="spellStart"/>
      <w:r>
        <w:t>uchar</w:t>
      </w:r>
      <w:proofErr w:type="spellEnd"/>
      <w:r>
        <w:t xml:space="preserve"> keys)</w:t>
      </w:r>
    </w:p>
    <w:p w14:paraId="55821A58" w14:textId="77777777" w:rsidR="00E27934" w:rsidRDefault="00E27934" w:rsidP="00E27934">
      <w:pPr>
        <w:ind w:firstLine="420"/>
      </w:pPr>
      <w:r>
        <w:t>{</w:t>
      </w:r>
    </w:p>
    <w:p w14:paraId="7B397968" w14:textId="77777777" w:rsidR="00E27934" w:rsidRDefault="00E27934" w:rsidP="00E27934">
      <w:pPr>
        <w:ind w:firstLine="420"/>
      </w:pPr>
      <w:r>
        <w:tab/>
        <w:t>if((</w:t>
      </w:r>
      <w:proofErr w:type="spellStart"/>
      <w:r>
        <w:t>price_f</w:t>
      </w:r>
      <w:proofErr w:type="spellEnd"/>
      <w:r>
        <w:t>==1&amp;&amp;</w:t>
      </w:r>
      <w:proofErr w:type="spellStart"/>
      <w:r>
        <w:t>price_w</w:t>
      </w:r>
      <w:proofErr w:type="spellEnd"/>
      <w:r>
        <w:t>==0&amp;&amp;n&lt;MAX)||(</w:t>
      </w:r>
      <w:proofErr w:type="spellStart"/>
      <w:r>
        <w:t>dian_f</w:t>
      </w:r>
      <w:proofErr w:type="spellEnd"/>
      <w:r>
        <w:t>==1&amp;&amp;</w:t>
      </w:r>
      <w:proofErr w:type="spellStart"/>
      <w:r>
        <w:t>dian_w</w:t>
      </w:r>
      <w:proofErr w:type="spellEnd"/>
      <w:r>
        <w:t>==0))//判断是否为输入单价状态，并且输入未满最大整数位数或者小数未满一位，才可以继续输入</w:t>
      </w:r>
    </w:p>
    <w:p w14:paraId="66F38A02" w14:textId="77777777" w:rsidR="00E27934" w:rsidRDefault="00E27934" w:rsidP="00E27934">
      <w:pPr>
        <w:ind w:firstLine="420"/>
      </w:pPr>
      <w:r>
        <w:tab/>
        <w:t>{</w:t>
      </w:r>
    </w:p>
    <w:p w14:paraId="2802590D" w14:textId="77777777" w:rsidR="00E27934" w:rsidRDefault="00E27934" w:rsidP="00E27934">
      <w:pPr>
        <w:ind w:firstLine="420"/>
      </w:pPr>
      <w:r>
        <w:tab/>
      </w:r>
      <w:r>
        <w:tab/>
        <w:t>if(</w:t>
      </w:r>
      <w:proofErr w:type="spellStart"/>
      <w:r>
        <w:t>dian_f</w:t>
      </w:r>
      <w:proofErr w:type="spellEnd"/>
      <w:r>
        <w:t>==0)</w:t>
      </w:r>
      <w:r>
        <w:tab/>
      </w:r>
      <w:r>
        <w:tab/>
        <w:t xml:space="preserve">    //判断是否为整数</w:t>
      </w:r>
    </w:p>
    <w:p w14:paraId="7D1F17E4" w14:textId="77777777" w:rsidR="00E27934" w:rsidRDefault="00E27934" w:rsidP="00E27934">
      <w:pPr>
        <w:ind w:firstLine="420"/>
      </w:pPr>
      <w:r>
        <w:tab/>
      </w:r>
      <w:r>
        <w:tab/>
        <w:t>{</w:t>
      </w:r>
    </w:p>
    <w:p w14:paraId="2CE493AB" w14:textId="77777777" w:rsidR="00E27934" w:rsidRDefault="00E27934" w:rsidP="00E27934">
      <w:pPr>
        <w:ind w:firstLine="420"/>
      </w:pPr>
      <w:r>
        <w:tab/>
      </w:r>
      <w:r>
        <w:tab/>
      </w:r>
      <w:r>
        <w:tab/>
        <w:t>price=price*10+keys;//单价计算</w:t>
      </w:r>
    </w:p>
    <w:p w14:paraId="5801DB1D" w14:textId="77777777" w:rsidR="00E27934" w:rsidRDefault="00E27934" w:rsidP="00E27934">
      <w:pPr>
        <w:ind w:firstLine="420"/>
      </w:pPr>
      <w:r>
        <w:tab/>
      </w:r>
      <w:r>
        <w:tab/>
      </w:r>
      <w:r>
        <w:tab/>
        <w:t>n++;</w:t>
      </w:r>
      <w:r>
        <w:tab/>
      </w:r>
      <w:r>
        <w:tab/>
      </w:r>
      <w:r>
        <w:tab/>
      </w:r>
      <w:r>
        <w:tab/>
        <w:t>//输入的位数加1</w:t>
      </w:r>
    </w:p>
    <w:p w14:paraId="5A3FD920" w14:textId="77777777" w:rsidR="00E27934" w:rsidRDefault="00E27934" w:rsidP="00E27934">
      <w:pPr>
        <w:ind w:firstLine="420"/>
      </w:pPr>
      <w:r>
        <w:tab/>
      </w:r>
      <w:r>
        <w:tab/>
      </w:r>
      <w:r>
        <w:tab/>
        <w:t>if(n==MAX)</w:t>
      </w:r>
      <w:r>
        <w:tab/>
      </w:r>
      <w:r>
        <w:tab/>
      </w:r>
      <w:r>
        <w:tab/>
        <w:t>//判断是否输入完成</w:t>
      </w:r>
    </w:p>
    <w:p w14:paraId="5E79888D" w14:textId="77777777" w:rsidR="00E27934" w:rsidRDefault="00E27934" w:rsidP="00E27934">
      <w:pPr>
        <w:ind w:firstLine="420"/>
      </w:pPr>
      <w:r>
        <w:lastRenderedPageBreak/>
        <w:tab/>
      </w:r>
      <w:r>
        <w:tab/>
      </w:r>
      <w:r>
        <w:tab/>
      </w:r>
      <w:r>
        <w:tab/>
      </w:r>
      <w:proofErr w:type="spellStart"/>
      <w:r>
        <w:t>price_w</w:t>
      </w:r>
      <w:proofErr w:type="spellEnd"/>
      <w:r>
        <w:t>=1;</w:t>
      </w:r>
      <w:r>
        <w:tab/>
      </w:r>
      <w:r>
        <w:tab/>
        <w:t>//是的话标记输入完成</w:t>
      </w:r>
      <w:r>
        <w:tab/>
      </w:r>
      <w:r>
        <w:tab/>
      </w:r>
    </w:p>
    <w:p w14:paraId="77786096" w14:textId="77777777" w:rsidR="00E27934" w:rsidRDefault="00E27934" w:rsidP="00E27934">
      <w:pPr>
        <w:ind w:firstLine="420"/>
      </w:pPr>
      <w:r>
        <w:tab/>
      </w:r>
      <w:r>
        <w:tab/>
        <w:t>}</w:t>
      </w:r>
    </w:p>
    <w:p w14:paraId="601E52C0" w14:textId="77777777" w:rsidR="00E27934" w:rsidRDefault="00E27934" w:rsidP="00E27934">
      <w:pPr>
        <w:ind w:firstLine="420"/>
      </w:pPr>
      <w:r>
        <w:tab/>
      </w:r>
      <w:r>
        <w:tab/>
        <w:t>else</w:t>
      </w:r>
      <w:r>
        <w:tab/>
      </w:r>
      <w:r>
        <w:tab/>
      </w:r>
      <w:r>
        <w:tab/>
      </w:r>
      <w:r>
        <w:tab/>
      </w:r>
      <w:r>
        <w:tab/>
        <w:t>//否者为。小数</w:t>
      </w:r>
    </w:p>
    <w:p w14:paraId="06597E20" w14:textId="77777777" w:rsidR="00E27934" w:rsidRDefault="00E27934" w:rsidP="00E27934">
      <w:pPr>
        <w:ind w:firstLine="420"/>
      </w:pPr>
      <w:r>
        <w:tab/>
      </w:r>
      <w:r>
        <w:tab/>
        <w:t>{</w:t>
      </w:r>
    </w:p>
    <w:p w14:paraId="32483418" w14:textId="77777777" w:rsidR="00E27934" w:rsidRDefault="00E27934" w:rsidP="00E27934">
      <w:pPr>
        <w:ind w:firstLine="420"/>
      </w:pPr>
      <w:r>
        <w:tab/>
      </w:r>
      <w:r>
        <w:tab/>
      </w:r>
      <w:r>
        <w:tab/>
        <w:t>price=price+(float)keys/10;//单价计算</w:t>
      </w:r>
      <w:r>
        <w:tab/>
        <w:t xml:space="preserve"> 12+ 1/10=12.1</w:t>
      </w:r>
    </w:p>
    <w:p w14:paraId="1703457A" w14:textId="77777777" w:rsidR="00E27934" w:rsidRDefault="00E27934" w:rsidP="00E27934">
      <w:pPr>
        <w:ind w:firstLine="420"/>
      </w:pPr>
      <w:r>
        <w:tab/>
      </w:r>
      <w:r>
        <w:tab/>
      </w:r>
      <w:r>
        <w:tab/>
      </w:r>
      <w:proofErr w:type="spellStart"/>
      <w:r>
        <w:t>dian_w</w:t>
      </w:r>
      <w:proofErr w:type="spellEnd"/>
      <w:r>
        <w:t>=1;</w:t>
      </w:r>
      <w:r>
        <w:tab/>
      </w:r>
      <w:r>
        <w:tab/>
      </w:r>
      <w:r>
        <w:tab/>
      </w:r>
      <w:r>
        <w:tab/>
        <w:t xml:space="preserve">   //标记小数输入完成。因为单价最低也就0.1元，所以只能输入一位小数</w:t>
      </w:r>
    </w:p>
    <w:p w14:paraId="738D1B1B" w14:textId="77777777" w:rsidR="00E27934" w:rsidRDefault="00E27934" w:rsidP="00E27934">
      <w:pPr>
        <w:ind w:firstLine="420"/>
      </w:pPr>
      <w:r>
        <w:tab/>
      </w:r>
      <w:r>
        <w:tab/>
      </w:r>
      <w:r>
        <w:tab/>
      </w:r>
      <w:proofErr w:type="spellStart"/>
      <w:r>
        <w:t>price_w</w:t>
      </w:r>
      <w:proofErr w:type="spellEnd"/>
      <w:r>
        <w:t>=1;</w:t>
      </w:r>
      <w:r>
        <w:tab/>
      </w:r>
      <w:r>
        <w:tab/>
      </w:r>
      <w:r>
        <w:tab/>
      </w:r>
      <w:r>
        <w:tab/>
        <w:t xml:space="preserve">   //标记单价输入完成</w:t>
      </w:r>
    </w:p>
    <w:p w14:paraId="0755C715" w14:textId="77777777" w:rsidR="00E27934" w:rsidRDefault="00E27934" w:rsidP="00E27934">
      <w:pPr>
        <w:ind w:firstLine="420"/>
      </w:pPr>
      <w:r>
        <w:tab/>
      </w:r>
      <w:r>
        <w:tab/>
        <w:t>}</w:t>
      </w:r>
    </w:p>
    <w:p w14:paraId="00C3363E" w14:textId="77777777" w:rsidR="00E27934" w:rsidRDefault="00E27934" w:rsidP="00E27934">
      <w:pPr>
        <w:ind w:firstLine="420"/>
      </w:pPr>
      <w:r>
        <w:tab/>
        <w:t>}</w:t>
      </w:r>
      <w:r>
        <w:tab/>
      </w:r>
    </w:p>
    <w:p w14:paraId="5C04922F" w14:textId="77777777" w:rsidR="00E27934" w:rsidRDefault="00E27934" w:rsidP="00E27934">
      <w:pPr>
        <w:ind w:firstLine="420"/>
      </w:pPr>
      <w:r>
        <w:t>}</w:t>
      </w:r>
    </w:p>
    <w:p w14:paraId="3668EE9E" w14:textId="77777777" w:rsidR="00E27934" w:rsidRDefault="00E27934" w:rsidP="00E27934">
      <w:pPr>
        <w:ind w:firstLine="420"/>
      </w:pPr>
      <w:r>
        <w:t>/********************************************************</w:t>
      </w:r>
    </w:p>
    <w:p w14:paraId="7296E4A9" w14:textId="77777777" w:rsidR="00E27934" w:rsidRDefault="00E27934" w:rsidP="00E27934">
      <w:pPr>
        <w:ind w:firstLine="420"/>
      </w:pPr>
      <w:r>
        <w:rPr>
          <w:rFonts w:hint="eastAsia"/>
        </w:rPr>
        <w:t>函数名称</w:t>
      </w:r>
      <w:r>
        <w:t xml:space="preserve">:void </w:t>
      </w:r>
      <w:proofErr w:type="spellStart"/>
      <w:r>
        <w:t>chuli</w:t>
      </w:r>
      <w:proofErr w:type="spellEnd"/>
      <w:r>
        <w:t>()</w:t>
      </w:r>
    </w:p>
    <w:p w14:paraId="21CF0941" w14:textId="77777777" w:rsidR="00E27934" w:rsidRDefault="00E27934" w:rsidP="00E27934">
      <w:pPr>
        <w:ind w:firstLine="420"/>
      </w:pPr>
      <w:r>
        <w:rPr>
          <w:rFonts w:hint="eastAsia"/>
        </w:rPr>
        <w:t>函数作用</w:t>
      </w:r>
      <w:r>
        <w:t>:按键处理函数</w:t>
      </w:r>
    </w:p>
    <w:p w14:paraId="1EA2BEC8" w14:textId="77777777" w:rsidR="00E27934" w:rsidRDefault="00E27934" w:rsidP="00E27934">
      <w:pPr>
        <w:ind w:firstLine="420"/>
      </w:pPr>
      <w:r>
        <w:rPr>
          <w:rFonts w:hint="eastAsia"/>
        </w:rPr>
        <w:t>参数说明</w:t>
      </w:r>
      <w:r>
        <w:t>:</w:t>
      </w:r>
    </w:p>
    <w:p w14:paraId="647DD306" w14:textId="77777777" w:rsidR="00E27934" w:rsidRDefault="00E27934" w:rsidP="00E27934">
      <w:pPr>
        <w:ind w:firstLine="420"/>
      </w:pPr>
      <w:r>
        <w:t>********************************************************/</w:t>
      </w:r>
    </w:p>
    <w:p w14:paraId="4A157B40" w14:textId="77777777" w:rsidR="00E27934" w:rsidRDefault="00E27934" w:rsidP="00E27934">
      <w:pPr>
        <w:ind w:firstLine="420"/>
      </w:pPr>
      <w:r>
        <w:t xml:space="preserve">void </w:t>
      </w:r>
      <w:proofErr w:type="spellStart"/>
      <w:r>
        <w:t>chuli</w:t>
      </w:r>
      <w:proofErr w:type="spellEnd"/>
      <w:r>
        <w:t>()</w:t>
      </w:r>
    </w:p>
    <w:p w14:paraId="35261992" w14:textId="77777777" w:rsidR="00E27934" w:rsidRDefault="00E27934" w:rsidP="00E27934">
      <w:pPr>
        <w:ind w:firstLine="420"/>
      </w:pPr>
      <w:r>
        <w:t>{</w:t>
      </w:r>
    </w:p>
    <w:p w14:paraId="11AFCF48" w14:textId="77777777" w:rsidR="00E27934" w:rsidRDefault="00E27934" w:rsidP="00E27934">
      <w:pPr>
        <w:ind w:firstLine="420"/>
      </w:pPr>
      <w:r>
        <w:t>/*****************按下数字键1~9键*****************/</w:t>
      </w:r>
      <w:r>
        <w:tab/>
      </w:r>
    </w:p>
    <w:p w14:paraId="20AFBD72" w14:textId="77777777" w:rsidR="00E27934" w:rsidRDefault="00E27934" w:rsidP="00E27934">
      <w:pPr>
        <w:ind w:firstLine="420"/>
      </w:pPr>
      <w:r>
        <w:tab/>
        <w:t>if(key=='1'||key=='2'||key=='3'||key=='4'||key=='5'||key=='6'||key=='7'||key=='8'||key=='9')//判断当前按下是否为0~9的数字键</w:t>
      </w:r>
    </w:p>
    <w:p w14:paraId="11039269" w14:textId="77777777" w:rsidR="00E27934" w:rsidRDefault="00E27934" w:rsidP="00E27934">
      <w:pPr>
        <w:ind w:firstLine="420"/>
      </w:pPr>
      <w:r>
        <w:tab/>
      </w:r>
      <w:r>
        <w:tab/>
      </w:r>
      <w:proofErr w:type="spellStart"/>
      <w:r>
        <w:t>chuli_num</w:t>
      </w:r>
      <w:proofErr w:type="spellEnd"/>
      <w:r>
        <w:t>(key-0x30);</w:t>
      </w:r>
    </w:p>
    <w:p w14:paraId="5114915F" w14:textId="77777777" w:rsidR="00E27934" w:rsidRDefault="00E27934" w:rsidP="00E27934">
      <w:pPr>
        <w:ind w:firstLine="420"/>
      </w:pPr>
      <w:r>
        <w:t>/*********************按下‘0’键***********************/</w:t>
      </w:r>
      <w:r>
        <w:tab/>
      </w:r>
    </w:p>
    <w:p w14:paraId="1D19D171" w14:textId="77777777" w:rsidR="00E27934" w:rsidRDefault="00E27934" w:rsidP="00E27934">
      <w:pPr>
        <w:ind w:firstLine="420"/>
      </w:pPr>
      <w:r>
        <w:tab/>
        <w:t>if(key=='0')</w:t>
      </w:r>
    </w:p>
    <w:p w14:paraId="02848D0F" w14:textId="77777777" w:rsidR="00E27934" w:rsidRDefault="00E27934" w:rsidP="00E27934">
      <w:pPr>
        <w:ind w:firstLine="420"/>
      </w:pPr>
      <w:r>
        <w:tab/>
        <w:t>{</w:t>
      </w:r>
    </w:p>
    <w:p w14:paraId="322423FC" w14:textId="77777777" w:rsidR="00E27934" w:rsidRDefault="00E27934" w:rsidP="00E27934">
      <w:pPr>
        <w:ind w:firstLine="420"/>
      </w:pPr>
      <w:r>
        <w:tab/>
      </w:r>
      <w:r>
        <w:tab/>
        <w:t>if((price_f==1&amp;&amp;price!=0&amp;&amp;price_w==0&amp;&amp;n&lt;MAX)||(dian_f==1&amp;&amp;dian_w==0))//判断是否为输入单价状态，并且输入未满最大整数位或者小数未满一位，才可以继续输入</w:t>
      </w:r>
    </w:p>
    <w:p w14:paraId="2F85427B" w14:textId="77777777" w:rsidR="00E27934" w:rsidRDefault="00E27934" w:rsidP="00E27934">
      <w:pPr>
        <w:ind w:firstLine="420"/>
      </w:pPr>
      <w:r>
        <w:tab/>
      </w:r>
      <w:r>
        <w:tab/>
        <w:t>{</w:t>
      </w:r>
    </w:p>
    <w:p w14:paraId="2654418D" w14:textId="77777777" w:rsidR="00E27934" w:rsidRDefault="00E27934" w:rsidP="00E27934">
      <w:pPr>
        <w:ind w:firstLine="420"/>
      </w:pPr>
      <w:r>
        <w:tab/>
      </w:r>
      <w:r>
        <w:tab/>
      </w:r>
      <w:r>
        <w:tab/>
        <w:t>if(</w:t>
      </w:r>
      <w:proofErr w:type="spellStart"/>
      <w:r>
        <w:t>dian_f</w:t>
      </w:r>
      <w:proofErr w:type="spellEnd"/>
      <w:r>
        <w:t>==0)</w:t>
      </w:r>
      <w:r>
        <w:tab/>
      </w:r>
      <w:r>
        <w:tab/>
        <w:t xml:space="preserve">  //判断是否为整数</w:t>
      </w:r>
    </w:p>
    <w:p w14:paraId="09638209" w14:textId="77777777" w:rsidR="00E27934" w:rsidRDefault="00E27934" w:rsidP="00E27934">
      <w:pPr>
        <w:ind w:firstLine="420"/>
      </w:pPr>
      <w:r>
        <w:tab/>
      </w:r>
      <w:r>
        <w:tab/>
      </w:r>
      <w:r>
        <w:tab/>
        <w:t>{</w:t>
      </w:r>
    </w:p>
    <w:p w14:paraId="49805582" w14:textId="77777777" w:rsidR="00E27934" w:rsidRDefault="00E27934" w:rsidP="00E27934">
      <w:pPr>
        <w:ind w:firstLine="420"/>
      </w:pPr>
      <w:r>
        <w:tab/>
      </w:r>
      <w:r>
        <w:tab/>
      </w:r>
      <w:r>
        <w:tab/>
      </w:r>
      <w:r>
        <w:tab/>
        <w:t>price=price*10+0; //单价计算</w:t>
      </w:r>
    </w:p>
    <w:p w14:paraId="5B5D2594" w14:textId="77777777" w:rsidR="00E27934" w:rsidRDefault="00E27934" w:rsidP="00E27934">
      <w:pPr>
        <w:ind w:firstLine="420"/>
      </w:pPr>
      <w:r>
        <w:tab/>
      </w:r>
      <w:r>
        <w:tab/>
      </w:r>
      <w:r>
        <w:tab/>
      </w:r>
      <w:r>
        <w:tab/>
        <w:t>n++;</w:t>
      </w:r>
      <w:r>
        <w:tab/>
      </w:r>
      <w:r>
        <w:tab/>
      </w:r>
      <w:r>
        <w:tab/>
        <w:t xml:space="preserve">  //输入位数加1</w:t>
      </w:r>
    </w:p>
    <w:p w14:paraId="1F77984D" w14:textId="77777777" w:rsidR="00E27934" w:rsidRDefault="00E27934" w:rsidP="00E27934">
      <w:pPr>
        <w:ind w:firstLine="420"/>
      </w:pPr>
      <w:r>
        <w:tab/>
      </w:r>
      <w:r>
        <w:tab/>
      </w:r>
      <w:r>
        <w:tab/>
      </w:r>
      <w:r>
        <w:tab/>
        <w:t>if(n==MAX)</w:t>
      </w:r>
      <w:r>
        <w:tab/>
      </w:r>
      <w:r>
        <w:tab/>
        <w:t xml:space="preserve">  //判断是否输入四位完成</w:t>
      </w:r>
    </w:p>
    <w:p w14:paraId="4A1A8D46" w14:textId="77777777" w:rsidR="00E27934" w:rsidRDefault="00E27934" w:rsidP="00E27934">
      <w:pPr>
        <w:ind w:firstLine="420"/>
      </w:pPr>
      <w:r>
        <w:tab/>
      </w:r>
      <w:r>
        <w:tab/>
      </w:r>
      <w:r>
        <w:tab/>
      </w:r>
      <w:r>
        <w:tab/>
      </w:r>
      <w:r>
        <w:tab/>
      </w:r>
      <w:proofErr w:type="spellStart"/>
      <w:r>
        <w:t>price_w</w:t>
      </w:r>
      <w:proofErr w:type="spellEnd"/>
      <w:r>
        <w:t>=1;</w:t>
      </w:r>
      <w:r>
        <w:tab/>
        <w:t xml:space="preserve">  //是，标记输入完成</w:t>
      </w:r>
    </w:p>
    <w:p w14:paraId="77AAA552" w14:textId="77777777" w:rsidR="00E27934" w:rsidRDefault="00E27934" w:rsidP="00E27934">
      <w:pPr>
        <w:ind w:firstLine="420"/>
      </w:pPr>
      <w:r>
        <w:tab/>
      </w:r>
      <w:r>
        <w:tab/>
      </w:r>
      <w:r>
        <w:tab/>
        <w:t>}</w:t>
      </w:r>
    </w:p>
    <w:p w14:paraId="68953465" w14:textId="77777777" w:rsidR="00E27934" w:rsidRDefault="00E27934" w:rsidP="00E27934">
      <w:pPr>
        <w:ind w:firstLine="420"/>
      </w:pPr>
      <w:r>
        <w:tab/>
      </w:r>
      <w:r>
        <w:tab/>
      </w:r>
      <w:r>
        <w:tab/>
        <w:t>else</w:t>
      </w:r>
      <w:r>
        <w:tab/>
      </w:r>
      <w:r>
        <w:tab/>
      </w:r>
      <w:r>
        <w:tab/>
      </w:r>
      <w:r>
        <w:tab/>
        <w:t xml:space="preserve">  //小数</w:t>
      </w:r>
    </w:p>
    <w:p w14:paraId="3F07FF67" w14:textId="77777777" w:rsidR="00E27934" w:rsidRDefault="00E27934" w:rsidP="00E27934">
      <w:pPr>
        <w:ind w:firstLine="420"/>
      </w:pPr>
      <w:r>
        <w:tab/>
      </w:r>
      <w:r>
        <w:tab/>
      </w:r>
      <w:r>
        <w:tab/>
        <w:t>{</w:t>
      </w:r>
    </w:p>
    <w:p w14:paraId="30DDDDCC" w14:textId="77777777" w:rsidR="00E27934" w:rsidRDefault="00E27934" w:rsidP="00E27934">
      <w:pPr>
        <w:ind w:firstLine="420"/>
      </w:pPr>
      <w:r>
        <w:tab/>
      </w:r>
      <w:r>
        <w:tab/>
      </w:r>
      <w:r>
        <w:tab/>
      </w:r>
      <w:r>
        <w:tab/>
        <w:t>price=price+0.0;  //单价计算</w:t>
      </w:r>
    </w:p>
    <w:p w14:paraId="4A92AA9C" w14:textId="77777777" w:rsidR="00E27934" w:rsidRDefault="00E27934" w:rsidP="00E27934">
      <w:pPr>
        <w:ind w:firstLine="420"/>
      </w:pPr>
      <w:r>
        <w:lastRenderedPageBreak/>
        <w:tab/>
      </w:r>
      <w:r>
        <w:tab/>
      </w:r>
      <w:r>
        <w:tab/>
      </w:r>
      <w:r>
        <w:tab/>
      </w:r>
      <w:proofErr w:type="spellStart"/>
      <w:r>
        <w:t>dian_w</w:t>
      </w:r>
      <w:proofErr w:type="spellEnd"/>
      <w:r>
        <w:t>=1;</w:t>
      </w:r>
      <w:r>
        <w:tab/>
      </w:r>
      <w:r>
        <w:tab/>
        <w:t xml:space="preserve">  //标记小数输入完成。</w:t>
      </w:r>
    </w:p>
    <w:p w14:paraId="77A7F1CB" w14:textId="77777777" w:rsidR="00E27934" w:rsidRDefault="00E27934" w:rsidP="00E27934">
      <w:pPr>
        <w:ind w:firstLine="420"/>
      </w:pPr>
      <w:r>
        <w:tab/>
      </w:r>
      <w:r>
        <w:tab/>
      </w:r>
      <w:r>
        <w:tab/>
      </w:r>
      <w:r>
        <w:tab/>
      </w:r>
      <w:proofErr w:type="spellStart"/>
      <w:r>
        <w:t>price_w</w:t>
      </w:r>
      <w:proofErr w:type="spellEnd"/>
      <w:r>
        <w:t>=1;</w:t>
      </w:r>
      <w:r>
        <w:tab/>
      </w:r>
      <w:r>
        <w:tab/>
        <w:t xml:space="preserve">  //标记单价输入完成</w:t>
      </w:r>
    </w:p>
    <w:p w14:paraId="00F3F1C2" w14:textId="77777777" w:rsidR="00E27934" w:rsidRDefault="00E27934" w:rsidP="00E27934">
      <w:pPr>
        <w:ind w:firstLine="420"/>
      </w:pPr>
      <w:r>
        <w:tab/>
      </w:r>
      <w:r>
        <w:tab/>
      </w:r>
      <w:r>
        <w:tab/>
        <w:t>}</w:t>
      </w:r>
      <w:r>
        <w:tab/>
      </w:r>
    </w:p>
    <w:p w14:paraId="298E6071" w14:textId="77777777" w:rsidR="00E27934" w:rsidRDefault="00E27934" w:rsidP="00E27934">
      <w:pPr>
        <w:ind w:firstLine="420"/>
      </w:pPr>
      <w:r>
        <w:tab/>
      </w:r>
      <w:r>
        <w:tab/>
        <w:t>}</w:t>
      </w:r>
    </w:p>
    <w:p w14:paraId="56169509" w14:textId="77777777" w:rsidR="00E27934" w:rsidRDefault="00E27934" w:rsidP="00E27934">
      <w:pPr>
        <w:ind w:firstLine="420"/>
      </w:pPr>
      <w:r>
        <w:tab/>
        <w:t>}</w:t>
      </w:r>
    </w:p>
    <w:p w14:paraId="3B605246" w14:textId="77777777" w:rsidR="00E27934" w:rsidRDefault="00E27934" w:rsidP="00E27934">
      <w:pPr>
        <w:ind w:firstLine="420"/>
      </w:pPr>
      <w:r>
        <w:t>/*********************按下‘.’键***********************/</w:t>
      </w:r>
    </w:p>
    <w:p w14:paraId="79411B0C" w14:textId="77777777" w:rsidR="00E27934" w:rsidRDefault="00E27934" w:rsidP="00E27934">
      <w:pPr>
        <w:ind w:firstLine="420"/>
      </w:pPr>
      <w:r>
        <w:tab/>
        <w:t>if(key=='.')</w:t>
      </w:r>
    </w:p>
    <w:p w14:paraId="51B79079" w14:textId="77777777" w:rsidR="00E27934" w:rsidRDefault="00E27934" w:rsidP="00E27934">
      <w:pPr>
        <w:ind w:firstLine="420"/>
      </w:pPr>
      <w:r>
        <w:tab/>
        <w:t>{</w:t>
      </w:r>
      <w:r>
        <w:tab/>
      </w:r>
      <w:r>
        <w:tab/>
      </w:r>
    </w:p>
    <w:p w14:paraId="0A2E4834" w14:textId="77777777" w:rsidR="00E27934" w:rsidRDefault="00E27934" w:rsidP="00E27934">
      <w:pPr>
        <w:ind w:firstLine="420"/>
      </w:pPr>
      <w:r>
        <w:tab/>
      </w:r>
      <w:r>
        <w:tab/>
        <w:t>if(</w:t>
      </w:r>
      <w:proofErr w:type="spellStart"/>
      <w:r>
        <w:t>price_f</w:t>
      </w:r>
      <w:proofErr w:type="spellEnd"/>
      <w:r>
        <w:t>==1&amp;&amp;</w:t>
      </w:r>
      <w:proofErr w:type="spellStart"/>
      <w:r>
        <w:t>dian_f</w:t>
      </w:r>
      <w:proofErr w:type="spellEnd"/>
      <w:r>
        <w:t>==0) //标记位当前单价是具有小数</w:t>
      </w:r>
    </w:p>
    <w:p w14:paraId="2C94A8FE" w14:textId="77777777" w:rsidR="00E27934" w:rsidRDefault="00E27934" w:rsidP="00E27934">
      <w:pPr>
        <w:ind w:firstLine="420"/>
      </w:pPr>
      <w:r>
        <w:tab/>
      </w:r>
      <w:r>
        <w:tab/>
      </w:r>
      <w:r>
        <w:tab/>
      </w:r>
      <w:proofErr w:type="spellStart"/>
      <w:r>
        <w:t>dian_f</w:t>
      </w:r>
      <w:proofErr w:type="spellEnd"/>
      <w:r>
        <w:t>=1;</w:t>
      </w:r>
    </w:p>
    <w:p w14:paraId="5E23D14B" w14:textId="77777777" w:rsidR="00E27934" w:rsidRDefault="00E27934" w:rsidP="00E27934">
      <w:pPr>
        <w:ind w:firstLine="420"/>
      </w:pPr>
      <w:r>
        <w:tab/>
        <w:t>}</w:t>
      </w:r>
    </w:p>
    <w:p w14:paraId="1F210CDB" w14:textId="77777777" w:rsidR="00E27934" w:rsidRDefault="00E27934" w:rsidP="00E27934">
      <w:pPr>
        <w:ind w:firstLine="420"/>
      </w:pPr>
      <w:r>
        <w:t>/*********************按下‘去皮’键***********************/</w:t>
      </w:r>
    </w:p>
    <w:p w14:paraId="51F6E288" w14:textId="77777777" w:rsidR="00E27934" w:rsidRDefault="00E27934" w:rsidP="00E27934">
      <w:pPr>
        <w:ind w:firstLine="420"/>
      </w:pPr>
      <w:r>
        <w:tab/>
        <w:t>if(key=='Q')</w:t>
      </w:r>
    </w:p>
    <w:p w14:paraId="075D655C" w14:textId="77777777" w:rsidR="00E27934" w:rsidRDefault="00E27934" w:rsidP="00E27934">
      <w:pPr>
        <w:ind w:firstLine="420"/>
      </w:pPr>
      <w:r>
        <w:tab/>
        <w:t>{</w:t>
      </w:r>
    </w:p>
    <w:p w14:paraId="250627C1" w14:textId="77777777" w:rsidR="00E27934" w:rsidRDefault="00E27934" w:rsidP="00E27934">
      <w:pPr>
        <w:ind w:firstLine="420"/>
      </w:pPr>
      <w:r>
        <w:tab/>
      </w:r>
      <w:r>
        <w:tab/>
        <w:t>if(</w:t>
      </w:r>
      <w:proofErr w:type="spellStart"/>
      <w:r>
        <w:t>price_f</w:t>
      </w:r>
      <w:proofErr w:type="spellEnd"/>
      <w:r>
        <w:t>!=1)</w:t>
      </w:r>
      <w:r>
        <w:tab/>
      </w:r>
      <w:r>
        <w:tab/>
      </w:r>
      <w:r>
        <w:tab/>
        <w:t xml:space="preserve">  //重新获取初值，0kg对应的AD值</w:t>
      </w:r>
    </w:p>
    <w:p w14:paraId="782FECD4" w14:textId="77777777" w:rsidR="00E27934" w:rsidRDefault="00E27934" w:rsidP="00E27934">
      <w:pPr>
        <w:ind w:firstLine="420"/>
      </w:pPr>
      <w:r>
        <w:tab/>
      </w:r>
      <w:r>
        <w:tab/>
      </w:r>
      <w:r>
        <w:tab/>
      </w:r>
      <w:proofErr w:type="spellStart"/>
      <w:r>
        <w:t>init_val</w:t>
      </w:r>
      <w:proofErr w:type="spellEnd"/>
      <w:r>
        <w:t>=fil();</w:t>
      </w:r>
      <w:r>
        <w:tab/>
      </w:r>
      <w:r>
        <w:tab/>
        <w:t xml:space="preserve">   </w:t>
      </w:r>
    </w:p>
    <w:p w14:paraId="619D796C" w14:textId="77777777" w:rsidR="00E27934" w:rsidRDefault="00E27934" w:rsidP="00E27934">
      <w:pPr>
        <w:ind w:firstLine="420"/>
      </w:pPr>
      <w:r>
        <w:tab/>
        <w:t xml:space="preserve">}  </w:t>
      </w:r>
    </w:p>
    <w:p w14:paraId="7148208A" w14:textId="77777777" w:rsidR="00E27934" w:rsidRDefault="00E27934" w:rsidP="00E27934">
      <w:pPr>
        <w:ind w:firstLine="420"/>
      </w:pPr>
      <w:r>
        <w:t>/*********************按下‘单价’键***********************/</w:t>
      </w:r>
    </w:p>
    <w:p w14:paraId="77153515" w14:textId="77777777" w:rsidR="00E27934" w:rsidRDefault="00E27934" w:rsidP="00E27934">
      <w:pPr>
        <w:ind w:firstLine="420"/>
      </w:pPr>
      <w:r>
        <w:tab/>
        <w:t>if(key=='D')</w:t>
      </w:r>
    </w:p>
    <w:p w14:paraId="03A256A7" w14:textId="77777777" w:rsidR="00E27934" w:rsidRDefault="00E27934" w:rsidP="00E27934">
      <w:pPr>
        <w:ind w:firstLine="420"/>
      </w:pPr>
      <w:r>
        <w:tab/>
        <w:t>{</w:t>
      </w:r>
    </w:p>
    <w:p w14:paraId="05E2E710" w14:textId="77777777" w:rsidR="00E27934" w:rsidRDefault="00E27934" w:rsidP="00E27934">
      <w:pPr>
        <w:ind w:firstLine="420"/>
      </w:pPr>
      <w:r>
        <w:tab/>
      </w:r>
      <w:r>
        <w:tab/>
        <w:t xml:space="preserve"> </w:t>
      </w:r>
      <w:proofErr w:type="spellStart"/>
      <w:r>
        <w:t>price_f</w:t>
      </w:r>
      <w:proofErr w:type="spellEnd"/>
      <w:r>
        <w:t>=1;</w:t>
      </w:r>
      <w:r>
        <w:tab/>
      </w:r>
      <w:r>
        <w:tab/>
      </w:r>
      <w:r>
        <w:tab/>
      </w:r>
      <w:r>
        <w:tab/>
        <w:t xml:space="preserve">  //标记位单价输入状态</w:t>
      </w:r>
    </w:p>
    <w:p w14:paraId="6CC71299" w14:textId="77777777" w:rsidR="00E27934" w:rsidRDefault="00E27934" w:rsidP="00E27934">
      <w:pPr>
        <w:ind w:firstLine="420"/>
      </w:pPr>
      <w:r>
        <w:tab/>
      </w:r>
      <w:r>
        <w:tab/>
        <w:t xml:space="preserve"> LCD12864_display_string(3,3,"        ");</w:t>
      </w:r>
    </w:p>
    <w:p w14:paraId="2C2163DB" w14:textId="77777777" w:rsidR="00E27934" w:rsidRDefault="00E27934" w:rsidP="00E27934">
      <w:pPr>
        <w:ind w:firstLine="420"/>
      </w:pPr>
      <w:r>
        <w:tab/>
        <w:t>}</w:t>
      </w:r>
    </w:p>
    <w:p w14:paraId="18008E2B" w14:textId="77777777" w:rsidR="00E27934" w:rsidRDefault="00E27934" w:rsidP="00E27934">
      <w:pPr>
        <w:ind w:firstLine="420"/>
      </w:pPr>
      <w:r>
        <w:t>/*********************按下‘重输’键***********************/</w:t>
      </w:r>
    </w:p>
    <w:p w14:paraId="685AD7A4" w14:textId="77777777" w:rsidR="00E27934" w:rsidRDefault="00E27934" w:rsidP="00E27934">
      <w:pPr>
        <w:ind w:firstLine="420"/>
      </w:pPr>
      <w:r>
        <w:tab/>
        <w:t>if(key=='C')</w:t>
      </w:r>
    </w:p>
    <w:p w14:paraId="000FAE7C" w14:textId="77777777" w:rsidR="00E27934" w:rsidRDefault="00E27934" w:rsidP="00E27934">
      <w:pPr>
        <w:ind w:firstLine="420"/>
      </w:pPr>
      <w:r>
        <w:tab/>
        <w:t>{</w:t>
      </w:r>
    </w:p>
    <w:p w14:paraId="74A580D8" w14:textId="77777777" w:rsidR="00E27934" w:rsidRDefault="00E27934" w:rsidP="00E27934">
      <w:pPr>
        <w:ind w:firstLine="420"/>
      </w:pPr>
      <w:r>
        <w:tab/>
      </w:r>
      <w:r>
        <w:tab/>
        <w:t>if(</w:t>
      </w:r>
      <w:proofErr w:type="spellStart"/>
      <w:r>
        <w:t>price_f</w:t>
      </w:r>
      <w:proofErr w:type="spellEnd"/>
      <w:r>
        <w:t>==1)</w:t>
      </w:r>
    </w:p>
    <w:p w14:paraId="0C4CC859" w14:textId="77777777" w:rsidR="00E27934" w:rsidRDefault="00E27934" w:rsidP="00E27934">
      <w:pPr>
        <w:ind w:firstLine="420"/>
      </w:pPr>
      <w:r>
        <w:tab/>
      </w:r>
      <w:r>
        <w:tab/>
        <w:t>{</w:t>
      </w:r>
    </w:p>
    <w:p w14:paraId="78AEB267" w14:textId="77777777" w:rsidR="00E27934" w:rsidRDefault="00E27934" w:rsidP="00E27934">
      <w:pPr>
        <w:ind w:firstLine="420"/>
      </w:pPr>
      <w:r>
        <w:tab/>
      </w:r>
      <w:r>
        <w:tab/>
      </w:r>
      <w:r>
        <w:tab/>
      </w:r>
      <w:proofErr w:type="spellStart"/>
      <w:r>
        <w:t>price_f</w:t>
      </w:r>
      <w:proofErr w:type="spellEnd"/>
      <w:r>
        <w:t>=1;</w:t>
      </w:r>
      <w:r>
        <w:tab/>
      </w:r>
      <w:r>
        <w:tab/>
      </w:r>
      <w:r>
        <w:tab/>
        <w:t xml:space="preserve">  //清除所以数据，重新输入单价</w:t>
      </w:r>
    </w:p>
    <w:p w14:paraId="60FF22D6" w14:textId="77777777" w:rsidR="00E27934" w:rsidRDefault="00E27934" w:rsidP="00E27934">
      <w:pPr>
        <w:ind w:firstLine="420"/>
      </w:pPr>
      <w:r>
        <w:tab/>
      </w:r>
      <w:r>
        <w:tab/>
      </w:r>
      <w:r>
        <w:tab/>
        <w:t>price=0;</w:t>
      </w:r>
    </w:p>
    <w:p w14:paraId="36E84AAD" w14:textId="77777777" w:rsidR="00E27934" w:rsidRDefault="00E27934" w:rsidP="00E27934">
      <w:pPr>
        <w:ind w:firstLine="420"/>
      </w:pPr>
      <w:r>
        <w:tab/>
      </w:r>
      <w:r>
        <w:tab/>
      </w:r>
      <w:r>
        <w:tab/>
        <w:t>n=0;</w:t>
      </w:r>
    </w:p>
    <w:p w14:paraId="0885AE03" w14:textId="77777777" w:rsidR="00E27934" w:rsidRDefault="00E27934" w:rsidP="00E27934">
      <w:pPr>
        <w:ind w:firstLine="420"/>
      </w:pPr>
      <w:r>
        <w:tab/>
      </w:r>
      <w:r>
        <w:tab/>
      </w:r>
      <w:r>
        <w:tab/>
      </w:r>
      <w:proofErr w:type="spellStart"/>
      <w:r>
        <w:t>price_w</w:t>
      </w:r>
      <w:proofErr w:type="spellEnd"/>
      <w:r>
        <w:t>=0;</w:t>
      </w:r>
    </w:p>
    <w:p w14:paraId="0B71506E" w14:textId="77777777" w:rsidR="00E27934" w:rsidRDefault="00E27934" w:rsidP="00E27934">
      <w:pPr>
        <w:ind w:firstLine="420"/>
      </w:pPr>
      <w:r>
        <w:tab/>
      </w:r>
      <w:r>
        <w:tab/>
      </w:r>
      <w:r>
        <w:tab/>
      </w:r>
      <w:proofErr w:type="spellStart"/>
      <w:r>
        <w:t>dian_f</w:t>
      </w:r>
      <w:proofErr w:type="spellEnd"/>
      <w:r>
        <w:t>=0;</w:t>
      </w:r>
    </w:p>
    <w:p w14:paraId="15274D4D" w14:textId="77777777" w:rsidR="00E27934" w:rsidRDefault="00E27934" w:rsidP="00E27934">
      <w:pPr>
        <w:ind w:firstLine="420"/>
      </w:pPr>
      <w:r>
        <w:tab/>
      </w:r>
      <w:r>
        <w:tab/>
      </w:r>
      <w:r>
        <w:tab/>
      </w:r>
      <w:proofErr w:type="spellStart"/>
      <w:r>
        <w:t>dian_w</w:t>
      </w:r>
      <w:proofErr w:type="spellEnd"/>
      <w:r>
        <w:t>=0;</w:t>
      </w:r>
    </w:p>
    <w:p w14:paraId="1FCD4570" w14:textId="77777777" w:rsidR="00E27934" w:rsidRDefault="00E27934" w:rsidP="00E27934">
      <w:pPr>
        <w:ind w:firstLine="420"/>
      </w:pPr>
      <w:r>
        <w:tab/>
      </w:r>
      <w:r>
        <w:tab/>
      </w:r>
      <w:r>
        <w:tab/>
        <w:t>LCD12864_display_string(3,3,"        ");</w:t>
      </w:r>
    </w:p>
    <w:p w14:paraId="20ED9196" w14:textId="77777777" w:rsidR="00E27934" w:rsidRDefault="00E27934" w:rsidP="00E27934">
      <w:pPr>
        <w:ind w:firstLine="420"/>
      </w:pPr>
      <w:r>
        <w:tab/>
      </w:r>
      <w:r>
        <w:tab/>
        <w:t>}</w:t>
      </w:r>
    </w:p>
    <w:p w14:paraId="54F6EE4C" w14:textId="77777777" w:rsidR="00E27934" w:rsidRDefault="00E27934" w:rsidP="00E27934">
      <w:pPr>
        <w:ind w:firstLine="420"/>
      </w:pPr>
      <w:r>
        <w:tab/>
        <w:t>}</w:t>
      </w:r>
    </w:p>
    <w:p w14:paraId="2020CC67" w14:textId="77777777" w:rsidR="00E27934" w:rsidRDefault="00E27934" w:rsidP="00E27934">
      <w:pPr>
        <w:ind w:firstLine="420"/>
      </w:pPr>
      <w:r>
        <w:t>/*********************按下‘退格’键***********************/</w:t>
      </w:r>
    </w:p>
    <w:p w14:paraId="254E4963" w14:textId="77777777" w:rsidR="00E27934" w:rsidRDefault="00E27934" w:rsidP="00E27934">
      <w:pPr>
        <w:ind w:firstLine="420"/>
      </w:pPr>
      <w:r>
        <w:lastRenderedPageBreak/>
        <w:tab/>
        <w:t>if(key=='T')</w:t>
      </w:r>
      <w:r>
        <w:tab/>
      </w:r>
      <w:r>
        <w:tab/>
      </w:r>
      <w:r>
        <w:tab/>
      </w:r>
      <w:r>
        <w:tab/>
      </w:r>
      <w:r>
        <w:tab/>
        <w:t xml:space="preserve">  //13</w:t>
      </w:r>
    </w:p>
    <w:p w14:paraId="476216C2" w14:textId="77777777" w:rsidR="00E27934" w:rsidRDefault="00E27934" w:rsidP="00E27934">
      <w:pPr>
        <w:ind w:firstLine="420"/>
      </w:pPr>
      <w:r>
        <w:tab/>
        <w:t>{</w:t>
      </w:r>
    </w:p>
    <w:p w14:paraId="190FE85F" w14:textId="77777777" w:rsidR="00E27934" w:rsidRDefault="00E27934" w:rsidP="00E27934">
      <w:pPr>
        <w:ind w:firstLine="420"/>
      </w:pPr>
      <w:r>
        <w:tab/>
      </w:r>
      <w:r>
        <w:tab/>
        <w:t xml:space="preserve"> if(</w:t>
      </w:r>
      <w:proofErr w:type="spellStart"/>
      <w:r>
        <w:t>price_f</w:t>
      </w:r>
      <w:proofErr w:type="spellEnd"/>
      <w:r>
        <w:t>==1&amp;&amp;price!=0) //判断是否为输入状态，并且当前输入的单价不为0采集必要进行退格处理</w:t>
      </w:r>
    </w:p>
    <w:p w14:paraId="12523A77" w14:textId="77777777" w:rsidR="00E27934" w:rsidRDefault="00E27934" w:rsidP="00E27934">
      <w:pPr>
        <w:ind w:firstLine="420"/>
      </w:pPr>
      <w:r>
        <w:tab/>
      </w:r>
      <w:r>
        <w:tab/>
        <w:t xml:space="preserve"> {</w:t>
      </w:r>
    </w:p>
    <w:p w14:paraId="77999250" w14:textId="77777777" w:rsidR="00E27934" w:rsidRDefault="00E27934" w:rsidP="00E27934">
      <w:pPr>
        <w:ind w:firstLine="420"/>
      </w:pPr>
      <w:r>
        <w:tab/>
      </w:r>
      <w:r>
        <w:tab/>
        <w:t xml:space="preserve"> </w:t>
      </w:r>
      <w:r>
        <w:tab/>
        <w:t>if(</w:t>
      </w:r>
      <w:proofErr w:type="spellStart"/>
      <w:r>
        <w:t>dian_f</w:t>
      </w:r>
      <w:proofErr w:type="spellEnd"/>
      <w:r>
        <w:t>==1)</w:t>
      </w:r>
      <w:r>
        <w:tab/>
      </w:r>
      <w:r>
        <w:tab/>
        <w:t xml:space="preserve">  //小数</w:t>
      </w:r>
    </w:p>
    <w:p w14:paraId="598EF1E9" w14:textId="77777777" w:rsidR="00E27934" w:rsidRDefault="00E27934" w:rsidP="00E27934">
      <w:pPr>
        <w:ind w:firstLine="420"/>
      </w:pPr>
      <w:r>
        <w:tab/>
      </w:r>
      <w:r>
        <w:tab/>
      </w:r>
      <w:r>
        <w:tab/>
        <w:t>{</w:t>
      </w:r>
    </w:p>
    <w:p w14:paraId="5BE35262" w14:textId="77777777" w:rsidR="00E27934" w:rsidRDefault="00E27934" w:rsidP="00E27934">
      <w:pPr>
        <w:ind w:firstLine="420"/>
      </w:pPr>
      <w:r>
        <w:tab/>
      </w:r>
      <w:r>
        <w:tab/>
      </w:r>
      <w:r>
        <w:tab/>
      </w:r>
      <w:r>
        <w:tab/>
      </w:r>
      <w:proofErr w:type="spellStart"/>
      <w:r>
        <w:t>price_w</w:t>
      </w:r>
      <w:proofErr w:type="spellEnd"/>
      <w:r>
        <w:t>=0;</w:t>
      </w:r>
    </w:p>
    <w:p w14:paraId="3ADC522B" w14:textId="77777777" w:rsidR="00E27934" w:rsidRDefault="00E27934" w:rsidP="00E27934">
      <w:pPr>
        <w:ind w:firstLine="420"/>
      </w:pPr>
      <w:r>
        <w:tab/>
      </w:r>
      <w:r>
        <w:tab/>
      </w:r>
      <w:r>
        <w:tab/>
      </w:r>
      <w:r>
        <w:tab/>
      </w:r>
      <w:proofErr w:type="spellStart"/>
      <w:r>
        <w:t>dian_w</w:t>
      </w:r>
      <w:proofErr w:type="spellEnd"/>
      <w:r>
        <w:t>=0;</w:t>
      </w:r>
    </w:p>
    <w:p w14:paraId="314909EC" w14:textId="77777777" w:rsidR="00E27934" w:rsidRDefault="00E27934" w:rsidP="00E27934">
      <w:pPr>
        <w:ind w:firstLine="420"/>
      </w:pPr>
      <w:r>
        <w:tab/>
      </w:r>
      <w:r>
        <w:tab/>
      </w:r>
      <w:r>
        <w:tab/>
      </w:r>
      <w:r>
        <w:tab/>
      </w:r>
      <w:proofErr w:type="spellStart"/>
      <w:r>
        <w:t>dian_f</w:t>
      </w:r>
      <w:proofErr w:type="spellEnd"/>
      <w:r>
        <w:t>=0;</w:t>
      </w:r>
    </w:p>
    <w:p w14:paraId="5A0E7574" w14:textId="77777777" w:rsidR="00E27934" w:rsidRDefault="00E27934" w:rsidP="00E27934">
      <w:pPr>
        <w:ind w:firstLine="420"/>
      </w:pPr>
      <w:r>
        <w:tab/>
      </w:r>
      <w:r>
        <w:tab/>
      </w:r>
      <w:r>
        <w:tab/>
      </w:r>
      <w:r>
        <w:tab/>
        <w:t>price=(</w:t>
      </w:r>
      <w:proofErr w:type="spellStart"/>
      <w:r>
        <w:t>ulong</w:t>
      </w:r>
      <w:proofErr w:type="spellEnd"/>
      <w:r>
        <w:t>)price;</w:t>
      </w:r>
      <w:r>
        <w:tab/>
      </w:r>
    </w:p>
    <w:p w14:paraId="77BCD15B" w14:textId="77777777" w:rsidR="00E27934" w:rsidRDefault="00E27934" w:rsidP="00E27934">
      <w:pPr>
        <w:ind w:firstLine="420"/>
      </w:pPr>
      <w:r>
        <w:tab/>
      </w:r>
      <w:r>
        <w:tab/>
      </w:r>
      <w:r>
        <w:tab/>
      </w:r>
      <w:r>
        <w:tab/>
        <w:t>LCD12864_display_string(3,3,"        ");</w:t>
      </w:r>
    </w:p>
    <w:p w14:paraId="21B897AE" w14:textId="77777777" w:rsidR="00E27934" w:rsidRDefault="00E27934" w:rsidP="00E27934">
      <w:pPr>
        <w:ind w:firstLine="420"/>
      </w:pPr>
      <w:r>
        <w:tab/>
      </w:r>
      <w:r>
        <w:tab/>
      </w:r>
      <w:r>
        <w:tab/>
        <w:t>}</w:t>
      </w:r>
    </w:p>
    <w:p w14:paraId="419FBF5C" w14:textId="77777777" w:rsidR="00E27934" w:rsidRDefault="00E27934" w:rsidP="00E27934">
      <w:pPr>
        <w:ind w:firstLine="420"/>
      </w:pPr>
      <w:r>
        <w:tab/>
      </w:r>
      <w:r>
        <w:tab/>
      </w:r>
      <w:r>
        <w:tab/>
        <w:t>else</w:t>
      </w:r>
      <w:r>
        <w:tab/>
      </w:r>
      <w:r>
        <w:tab/>
      </w:r>
      <w:r>
        <w:tab/>
      </w:r>
      <w:r>
        <w:tab/>
        <w:t xml:space="preserve">  //整数</w:t>
      </w:r>
    </w:p>
    <w:p w14:paraId="287CFB66" w14:textId="77777777" w:rsidR="00E27934" w:rsidRDefault="00E27934" w:rsidP="00E27934">
      <w:pPr>
        <w:ind w:firstLine="420"/>
      </w:pPr>
      <w:r>
        <w:tab/>
      </w:r>
      <w:r>
        <w:tab/>
      </w:r>
      <w:r>
        <w:tab/>
        <w:t>{</w:t>
      </w:r>
    </w:p>
    <w:p w14:paraId="5DC53CC3" w14:textId="77777777" w:rsidR="00E27934" w:rsidRDefault="00E27934" w:rsidP="00E27934">
      <w:pPr>
        <w:ind w:firstLine="420"/>
      </w:pPr>
      <w:r>
        <w:tab/>
      </w:r>
      <w:r>
        <w:tab/>
      </w:r>
      <w:r>
        <w:tab/>
      </w:r>
      <w:r>
        <w:tab/>
        <w:t>n--;</w:t>
      </w:r>
      <w:r>
        <w:tab/>
      </w:r>
      <w:r>
        <w:tab/>
      </w:r>
      <w:r>
        <w:tab/>
        <w:t xml:space="preserve">  //输入的位数减1</w:t>
      </w:r>
    </w:p>
    <w:p w14:paraId="72B8F455" w14:textId="77777777" w:rsidR="00E27934" w:rsidRDefault="00E27934" w:rsidP="00E27934">
      <w:pPr>
        <w:ind w:firstLine="420"/>
      </w:pPr>
      <w:r>
        <w:tab/>
      </w:r>
      <w:r>
        <w:tab/>
      </w:r>
      <w:r>
        <w:tab/>
      </w:r>
      <w:r>
        <w:tab/>
      </w:r>
      <w:proofErr w:type="spellStart"/>
      <w:r>
        <w:t>price_w</w:t>
      </w:r>
      <w:proofErr w:type="spellEnd"/>
      <w:r>
        <w:t>=0;</w:t>
      </w:r>
      <w:r>
        <w:tab/>
      </w:r>
      <w:r>
        <w:tab/>
      </w:r>
      <w:r>
        <w:tab/>
      </w:r>
      <w:r>
        <w:tab/>
      </w:r>
      <w:r>
        <w:tab/>
      </w:r>
      <w:r>
        <w:tab/>
      </w:r>
      <w:r>
        <w:tab/>
      </w:r>
      <w:r>
        <w:tab/>
        <w:t xml:space="preserve"> </w:t>
      </w:r>
    </w:p>
    <w:p w14:paraId="3C824582" w14:textId="77777777" w:rsidR="00E27934" w:rsidRDefault="00E27934" w:rsidP="00E27934">
      <w:pPr>
        <w:ind w:firstLine="420"/>
      </w:pPr>
      <w:r>
        <w:tab/>
      </w:r>
      <w:r>
        <w:tab/>
      </w:r>
      <w:r>
        <w:tab/>
      </w:r>
      <w:r>
        <w:tab/>
        <w:t>price=(</w:t>
      </w:r>
      <w:proofErr w:type="spellStart"/>
      <w:r>
        <w:t>ulong</w:t>
      </w:r>
      <w:proofErr w:type="spellEnd"/>
      <w:r>
        <w:t>)price/10;//单价计算</w:t>
      </w:r>
    </w:p>
    <w:p w14:paraId="6CB163F7" w14:textId="77777777" w:rsidR="00E27934" w:rsidRDefault="00E27934" w:rsidP="00E27934">
      <w:pPr>
        <w:ind w:firstLine="420"/>
      </w:pPr>
      <w:r>
        <w:tab/>
      </w:r>
      <w:r>
        <w:tab/>
      </w:r>
      <w:r>
        <w:tab/>
      </w:r>
      <w:r>
        <w:tab/>
        <w:t>LCD12864_display_string(3,3,"        ");</w:t>
      </w:r>
    </w:p>
    <w:p w14:paraId="6C54EF77" w14:textId="77777777" w:rsidR="00E27934" w:rsidRDefault="00E27934" w:rsidP="00E27934">
      <w:pPr>
        <w:ind w:firstLine="420"/>
      </w:pPr>
      <w:r>
        <w:tab/>
      </w:r>
      <w:r>
        <w:tab/>
      </w:r>
      <w:r>
        <w:tab/>
        <w:t>}</w:t>
      </w:r>
    </w:p>
    <w:p w14:paraId="1173A870" w14:textId="77777777" w:rsidR="00E27934" w:rsidRDefault="00E27934" w:rsidP="00E27934">
      <w:pPr>
        <w:ind w:firstLine="420"/>
      </w:pPr>
      <w:r>
        <w:tab/>
      </w:r>
      <w:r>
        <w:tab/>
        <w:t xml:space="preserve"> }</w:t>
      </w:r>
    </w:p>
    <w:p w14:paraId="1D117C13" w14:textId="77777777" w:rsidR="00E27934" w:rsidRDefault="00E27934" w:rsidP="00E27934">
      <w:pPr>
        <w:ind w:firstLine="420"/>
      </w:pPr>
      <w:r>
        <w:tab/>
      </w:r>
      <w:r>
        <w:tab/>
        <w:t xml:space="preserve"> else</w:t>
      </w:r>
    </w:p>
    <w:p w14:paraId="42D19EE6" w14:textId="77777777" w:rsidR="00E27934" w:rsidRDefault="00E27934" w:rsidP="00E27934">
      <w:pPr>
        <w:ind w:firstLine="420"/>
      </w:pPr>
      <w:r>
        <w:tab/>
      </w:r>
      <w:r>
        <w:tab/>
      </w:r>
      <w:r>
        <w:tab/>
        <w:t xml:space="preserve"> if(</w:t>
      </w:r>
      <w:proofErr w:type="spellStart"/>
      <w:r>
        <w:t>price_f</w:t>
      </w:r>
      <w:proofErr w:type="spellEnd"/>
      <w:r>
        <w:t>==0)</w:t>
      </w:r>
    </w:p>
    <w:p w14:paraId="7EC9A7A8" w14:textId="77777777" w:rsidR="00E27934" w:rsidRDefault="00E27934" w:rsidP="00E27934">
      <w:pPr>
        <w:ind w:firstLine="420"/>
      </w:pPr>
      <w:r>
        <w:tab/>
      </w:r>
      <w:r>
        <w:tab/>
      </w:r>
      <w:r>
        <w:tab/>
        <w:t xml:space="preserve"> {</w:t>
      </w:r>
    </w:p>
    <w:p w14:paraId="1931CA86" w14:textId="77777777" w:rsidR="00E27934" w:rsidRDefault="00E27934" w:rsidP="00E27934">
      <w:pPr>
        <w:ind w:firstLine="420"/>
      </w:pPr>
      <w:r>
        <w:tab/>
      </w:r>
      <w:r>
        <w:tab/>
      </w:r>
      <w:r>
        <w:tab/>
        <w:t xml:space="preserve"> </w:t>
      </w:r>
      <w:r>
        <w:tab/>
        <w:t xml:space="preserve"> prices=0;</w:t>
      </w:r>
    </w:p>
    <w:p w14:paraId="26333F23" w14:textId="77777777" w:rsidR="00E27934" w:rsidRDefault="00E27934" w:rsidP="00E27934">
      <w:pPr>
        <w:ind w:firstLine="420"/>
      </w:pPr>
      <w:r>
        <w:tab/>
      </w:r>
      <w:r>
        <w:tab/>
      </w:r>
      <w:r>
        <w:tab/>
      </w:r>
      <w:r>
        <w:tab/>
        <w:t xml:space="preserve"> //清空显示合计后的价格</w:t>
      </w:r>
    </w:p>
    <w:p w14:paraId="1709EDFF" w14:textId="77777777" w:rsidR="00E27934" w:rsidRDefault="00E27934" w:rsidP="00E27934">
      <w:pPr>
        <w:ind w:firstLine="420"/>
      </w:pPr>
      <w:r>
        <w:tab/>
      </w:r>
      <w:r>
        <w:tab/>
      </w:r>
      <w:r>
        <w:tab/>
      </w:r>
      <w:r>
        <w:tab/>
        <w:t xml:space="preserve"> LCD12864_display_string(3,3,"        ");</w:t>
      </w:r>
    </w:p>
    <w:p w14:paraId="72FBFFAA" w14:textId="77777777" w:rsidR="00E27934" w:rsidRDefault="00E27934" w:rsidP="00E27934">
      <w:pPr>
        <w:ind w:firstLine="420"/>
      </w:pPr>
      <w:r>
        <w:tab/>
      </w:r>
      <w:r>
        <w:tab/>
      </w:r>
      <w:r>
        <w:tab/>
        <w:t xml:space="preserve"> }</w:t>
      </w:r>
    </w:p>
    <w:p w14:paraId="488C0728" w14:textId="77777777" w:rsidR="00E27934" w:rsidRDefault="00E27934" w:rsidP="00E27934">
      <w:pPr>
        <w:ind w:firstLine="420"/>
      </w:pPr>
      <w:r>
        <w:tab/>
        <w:t>}</w:t>
      </w:r>
    </w:p>
    <w:p w14:paraId="3EFB60AC" w14:textId="77777777" w:rsidR="00E27934" w:rsidRDefault="00E27934" w:rsidP="00E27934">
      <w:pPr>
        <w:ind w:firstLine="420"/>
      </w:pPr>
      <w:r>
        <w:t>/*********************按下‘确认’键***********************/</w:t>
      </w:r>
    </w:p>
    <w:p w14:paraId="4CB889D7" w14:textId="77777777" w:rsidR="00E27934" w:rsidRDefault="00E27934" w:rsidP="00E27934">
      <w:pPr>
        <w:ind w:firstLine="420"/>
      </w:pPr>
      <w:r>
        <w:tab/>
        <w:t>if(key=='=')</w:t>
      </w:r>
    </w:p>
    <w:p w14:paraId="5E8CD166" w14:textId="77777777" w:rsidR="00E27934" w:rsidRDefault="00E27934" w:rsidP="00E27934">
      <w:pPr>
        <w:ind w:firstLine="420"/>
      </w:pPr>
      <w:r>
        <w:tab/>
        <w:t>{</w:t>
      </w:r>
    </w:p>
    <w:p w14:paraId="5B4A1D28" w14:textId="77777777" w:rsidR="00E27934" w:rsidRDefault="00E27934" w:rsidP="00E27934">
      <w:pPr>
        <w:ind w:firstLine="420"/>
      </w:pPr>
      <w:r>
        <w:tab/>
      </w:r>
      <w:r>
        <w:tab/>
        <w:t>if(</w:t>
      </w:r>
      <w:proofErr w:type="spellStart"/>
      <w:r>
        <w:t>price_f</w:t>
      </w:r>
      <w:proofErr w:type="spellEnd"/>
      <w:r>
        <w:t>==1)</w:t>
      </w:r>
      <w:r>
        <w:tab/>
      </w:r>
      <w:r>
        <w:tab/>
      </w:r>
      <w:r>
        <w:tab/>
        <w:t xml:space="preserve">  //按下确定键后，将输入的单价记录下来</w:t>
      </w:r>
    </w:p>
    <w:p w14:paraId="454D5EF9" w14:textId="77777777" w:rsidR="00E27934" w:rsidRDefault="00E27934" w:rsidP="00E27934">
      <w:pPr>
        <w:ind w:firstLine="420"/>
      </w:pPr>
      <w:r>
        <w:tab/>
      </w:r>
      <w:r>
        <w:tab/>
        <w:t>{</w:t>
      </w:r>
    </w:p>
    <w:p w14:paraId="44414F52" w14:textId="77777777" w:rsidR="00E27934" w:rsidRDefault="00E27934" w:rsidP="00E27934">
      <w:pPr>
        <w:ind w:firstLine="420"/>
      </w:pPr>
      <w:r>
        <w:tab/>
      </w:r>
      <w:r>
        <w:tab/>
      </w:r>
      <w:r>
        <w:tab/>
        <w:t xml:space="preserve"> prices=price;</w:t>
      </w:r>
      <w:r>
        <w:tab/>
      </w:r>
      <w:r>
        <w:tab/>
        <w:t xml:space="preserve">  //记录单价 </w:t>
      </w:r>
    </w:p>
    <w:p w14:paraId="188CE6F7" w14:textId="77777777" w:rsidR="00E27934" w:rsidRDefault="00E27934" w:rsidP="00E27934">
      <w:pPr>
        <w:ind w:firstLine="420"/>
      </w:pPr>
      <w:r>
        <w:tab/>
      </w:r>
      <w:r>
        <w:tab/>
      </w:r>
      <w:r>
        <w:tab/>
        <w:t xml:space="preserve"> </w:t>
      </w:r>
      <w:proofErr w:type="spellStart"/>
      <w:r>
        <w:t>price_f</w:t>
      </w:r>
      <w:proofErr w:type="spellEnd"/>
      <w:r>
        <w:t>=0;</w:t>
      </w:r>
      <w:r>
        <w:tab/>
      </w:r>
      <w:r>
        <w:tab/>
      </w:r>
      <w:r>
        <w:tab/>
        <w:t xml:space="preserve">  //以下清除所有变量</w:t>
      </w:r>
    </w:p>
    <w:p w14:paraId="708553F7" w14:textId="77777777" w:rsidR="00E27934" w:rsidRDefault="00E27934" w:rsidP="00E27934">
      <w:pPr>
        <w:ind w:firstLine="420"/>
      </w:pPr>
      <w:r>
        <w:tab/>
      </w:r>
      <w:r>
        <w:tab/>
      </w:r>
      <w:r>
        <w:tab/>
        <w:t xml:space="preserve"> price=0;</w:t>
      </w:r>
    </w:p>
    <w:p w14:paraId="45F31A73" w14:textId="77777777" w:rsidR="00E27934" w:rsidRDefault="00E27934" w:rsidP="00E27934">
      <w:pPr>
        <w:ind w:firstLine="420"/>
      </w:pPr>
      <w:r>
        <w:tab/>
      </w:r>
      <w:r>
        <w:tab/>
      </w:r>
      <w:r>
        <w:tab/>
        <w:t xml:space="preserve"> n=0;</w:t>
      </w:r>
    </w:p>
    <w:p w14:paraId="1A4A8106" w14:textId="77777777" w:rsidR="00E27934" w:rsidRDefault="00E27934" w:rsidP="00E27934">
      <w:pPr>
        <w:ind w:firstLine="420"/>
      </w:pPr>
      <w:r>
        <w:lastRenderedPageBreak/>
        <w:tab/>
      </w:r>
      <w:r>
        <w:tab/>
      </w:r>
      <w:r>
        <w:tab/>
        <w:t xml:space="preserve"> </w:t>
      </w:r>
      <w:proofErr w:type="spellStart"/>
      <w:r>
        <w:t>price_w</w:t>
      </w:r>
      <w:proofErr w:type="spellEnd"/>
      <w:r>
        <w:t>=0;</w:t>
      </w:r>
    </w:p>
    <w:p w14:paraId="37449574" w14:textId="77777777" w:rsidR="00E27934" w:rsidRDefault="00E27934" w:rsidP="00E27934">
      <w:pPr>
        <w:ind w:firstLine="420"/>
      </w:pPr>
      <w:r>
        <w:tab/>
      </w:r>
      <w:r>
        <w:tab/>
      </w:r>
      <w:r>
        <w:tab/>
        <w:t xml:space="preserve"> </w:t>
      </w:r>
      <w:proofErr w:type="spellStart"/>
      <w:r>
        <w:t>dian_f</w:t>
      </w:r>
      <w:proofErr w:type="spellEnd"/>
      <w:r>
        <w:t>=0;</w:t>
      </w:r>
    </w:p>
    <w:p w14:paraId="5D26478C" w14:textId="77777777" w:rsidR="00E27934" w:rsidRDefault="00E27934" w:rsidP="00E27934">
      <w:pPr>
        <w:ind w:firstLine="420"/>
      </w:pPr>
      <w:r>
        <w:tab/>
      </w:r>
      <w:r>
        <w:tab/>
      </w:r>
      <w:r>
        <w:tab/>
        <w:t xml:space="preserve"> </w:t>
      </w:r>
      <w:proofErr w:type="spellStart"/>
      <w:r>
        <w:t>dian_w</w:t>
      </w:r>
      <w:proofErr w:type="spellEnd"/>
      <w:r>
        <w:t>=0;</w:t>
      </w:r>
    </w:p>
    <w:p w14:paraId="2093BFD8" w14:textId="77777777" w:rsidR="00E27934" w:rsidRDefault="00E27934" w:rsidP="00E27934">
      <w:pPr>
        <w:ind w:firstLine="420"/>
      </w:pPr>
      <w:r>
        <w:tab/>
      </w:r>
      <w:r>
        <w:tab/>
        <w:t xml:space="preserve"> }</w:t>
      </w:r>
    </w:p>
    <w:p w14:paraId="5F339038" w14:textId="77777777" w:rsidR="00E27934" w:rsidRDefault="00E27934" w:rsidP="00E27934">
      <w:pPr>
        <w:ind w:firstLine="420"/>
      </w:pPr>
      <w:r>
        <w:tab/>
        <w:t>}</w:t>
      </w:r>
    </w:p>
    <w:p w14:paraId="58308A83" w14:textId="77777777" w:rsidR="00E27934" w:rsidRDefault="00E27934" w:rsidP="00E27934">
      <w:pPr>
        <w:ind w:firstLine="420"/>
      </w:pPr>
      <w:r>
        <w:t>}</w:t>
      </w:r>
    </w:p>
    <w:p w14:paraId="593E9915" w14:textId="77777777" w:rsidR="00E27934" w:rsidRDefault="00E27934" w:rsidP="00E27934">
      <w:pPr>
        <w:ind w:firstLine="420"/>
      </w:pPr>
      <w:r>
        <w:t>/********************************************************</w:t>
      </w:r>
    </w:p>
    <w:p w14:paraId="51839E22" w14:textId="77777777" w:rsidR="00E27934" w:rsidRDefault="00E27934" w:rsidP="00E27934">
      <w:pPr>
        <w:ind w:firstLine="420"/>
      </w:pPr>
      <w:r>
        <w:rPr>
          <w:rFonts w:hint="eastAsia"/>
        </w:rPr>
        <w:t>函数名称</w:t>
      </w:r>
      <w:r>
        <w:t>:void main()</w:t>
      </w:r>
    </w:p>
    <w:p w14:paraId="41566095" w14:textId="77777777" w:rsidR="00E27934" w:rsidRDefault="00E27934" w:rsidP="00E27934">
      <w:pPr>
        <w:ind w:firstLine="420"/>
      </w:pPr>
      <w:r>
        <w:rPr>
          <w:rFonts w:hint="eastAsia"/>
        </w:rPr>
        <w:t>函数作用</w:t>
      </w:r>
      <w:r>
        <w:t>:主函数</w:t>
      </w:r>
    </w:p>
    <w:p w14:paraId="29C412FD" w14:textId="77777777" w:rsidR="00E27934" w:rsidRDefault="00E27934" w:rsidP="00E27934">
      <w:pPr>
        <w:ind w:firstLine="420"/>
      </w:pPr>
      <w:r>
        <w:rPr>
          <w:rFonts w:hint="eastAsia"/>
        </w:rPr>
        <w:t>参数说明</w:t>
      </w:r>
      <w:r>
        <w:t>:</w:t>
      </w:r>
    </w:p>
    <w:p w14:paraId="62194C19" w14:textId="77777777" w:rsidR="00E27934" w:rsidRDefault="00E27934" w:rsidP="00E27934">
      <w:pPr>
        <w:ind w:firstLine="420"/>
      </w:pPr>
      <w:r>
        <w:t>********************************************************/</w:t>
      </w:r>
    </w:p>
    <w:p w14:paraId="7F895343" w14:textId="77777777" w:rsidR="00E27934" w:rsidRDefault="00E27934" w:rsidP="00E27934">
      <w:pPr>
        <w:ind w:firstLine="420"/>
      </w:pPr>
      <w:r>
        <w:t>void main()</w:t>
      </w:r>
    </w:p>
    <w:p w14:paraId="524C3F07" w14:textId="77777777" w:rsidR="00E27934" w:rsidRDefault="00E27934" w:rsidP="00E27934">
      <w:pPr>
        <w:ind w:firstLine="420"/>
      </w:pPr>
      <w:r>
        <w:t>{</w:t>
      </w:r>
    </w:p>
    <w:p w14:paraId="521ADBF7" w14:textId="77777777" w:rsidR="00E27934" w:rsidRDefault="00E27934" w:rsidP="00E27934">
      <w:pPr>
        <w:ind w:firstLine="420"/>
      </w:pPr>
      <w:r>
        <w:tab/>
      </w:r>
      <w:proofErr w:type="spellStart"/>
      <w:r>
        <w:t>uchar</w:t>
      </w:r>
      <w:proofErr w:type="spellEnd"/>
      <w:r>
        <w:t xml:space="preserve"> </w:t>
      </w:r>
      <w:proofErr w:type="spellStart"/>
      <w:r>
        <w:t>weight_s</w:t>
      </w:r>
      <w:proofErr w:type="spellEnd"/>
      <w:r>
        <w:t>[8];</w:t>
      </w:r>
      <w:r>
        <w:tab/>
        <w:t xml:space="preserve">  //存储重量转换为字符串</w:t>
      </w:r>
    </w:p>
    <w:p w14:paraId="6B756633" w14:textId="77777777" w:rsidR="00E27934" w:rsidRDefault="00E27934" w:rsidP="00E27934">
      <w:pPr>
        <w:ind w:firstLine="420"/>
      </w:pPr>
      <w:r>
        <w:tab/>
      </w:r>
      <w:proofErr w:type="spellStart"/>
      <w:r>
        <w:t>uchar</w:t>
      </w:r>
      <w:proofErr w:type="spellEnd"/>
      <w:r>
        <w:t xml:space="preserve"> </w:t>
      </w:r>
      <w:proofErr w:type="spellStart"/>
      <w:r>
        <w:t>price_s</w:t>
      </w:r>
      <w:proofErr w:type="spellEnd"/>
      <w:r>
        <w:t>[4]="0"; //存储单价转换为字符串</w:t>
      </w:r>
    </w:p>
    <w:p w14:paraId="11DE99B5" w14:textId="77777777" w:rsidR="00E27934" w:rsidRDefault="00E27934" w:rsidP="00E27934">
      <w:pPr>
        <w:ind w:firstLine="420"/>
      </w:pPr>
      <w:r>
        <w:tab/>
      </w:r>
      <w:proofErr w:type="spellStart"/>
      <w:r>
        <w:t>uchar</w:t>
      </w:r>
      <w:proofErr w:type="spellEnd"/>
      <w:r>
        <w:t xml:space="preserve"> </w:t>
      </w:r>
      <w:proofErr w:type="spellStart"/>
      <w:r>
        <w:t>z_s</w:t>
      </w:r>
      <w:proofErr w:type="spellEnd"/>
      <w:r>
        <w:t>[8];</w:t>
      </w:r>
    </w:p>
    <w:p w14:paraId="23BB6CE1" w14:textId="77777777" w:rsidR="00E27934" w:rsidRDefault="00E27934" w:rsidP="00E27934">
      <w:pPr>
        <w:ind w:firstLine="420"/>
      </w:pPr>
      <w:r>
        <w:tab/>
      </w:r>
      <w:proofErr w:type="spellStart"/>
      <w:r>
        <w:t>uchar</w:t>
      </w:r>
      <w:proofErr w:type="spellEnd"/>
      <w:r>
        <w:t xml:space="preserve"> </w:t>
      </w:r>
      <w:proofErr w:type="spellStart"/>
      <w:r>
        <w:t>wei,i</w:t>
      </w:r>
      <w:proofErr w:type="spellEnd"/>
      <w:r>
        <w:t>;</w:t>
      </w:r>
    </w:p>
    <w:p w14:paraId="684CA916" w14:textId="77777777" w:rsidR="00E27934" w:rsidRDefault="00E27934" w:rsidP="00E27934">
      <w:pPr>
        <w:ind w:firstLine="420"/>
      </w:pPr>
      <w:r>
        <w:tab/>
        <w:t>LCD12864_init();</w:t>
      </w:r>
    </w:p>
    <w:p w14:paraId="5FFF976B" w14:textId="77777777" w:rsidR="00E27934" w:rsidRDefault="00E27934" w:rsidP="00E27934">
      <w:pPr>
        <w:ind w:firstLine="420"/>
      </w:pPr>
    </w:p>
    <w:p w14:paraId="6B60C952" w14:textId="77777777" w:rsidR="00E27934" w:rsidRDefault="00E27934" w:rsidP="00E27934">
      <w:pPr>
        <w:ind w:firstLine="420"/>
      </w:pPr>
      <w:r>
        <w:tab/>
        <w:t xml:space="preserve">/*LCD12864_display_string(1,2,"初始化."); </w:t>
      </w:r>
    </w:p>
    <w:p w14:paraId="7B184CBE" w14:textId="77777777" w:rsidR="00E27934" w:rsidRDefault="00E27934" w:rsidP="00E27934">
      <w:pPr>
        <w:ind w:firstLine="420"/>
      </w:pPr>
      <w:r>
        <w:tab/>
      </w:r>
      <w:proofErr w:type="spellStart"/>
      <w:r>
        <w:t>init_val</w:t>
      </w:r>
      <w:proofErr w:type="spellEnd"/>
      <w:r>
        <w:t>=fil2();</w:t>
      </w:r>
    </w:p>
    <w:p w14:paraId="6E44FBE6" w14:textId="77777777" w:rsidR="00E27934" w:rsidRDefault="00E27934" w:rsidP="00E27934">
      <w:pPr>
        <w:ind w:firstLine="420"/>
      </w:pPr>
      <w:r>
        <w:tab/>
        <w:t>LCD12864_display_string(1,2,"初始化..");</w:t>
      </w:r>
    </w:p>
    <w:p w14:paraId="67808F87" w14:textId="77777777" w:rsidR="00E27934" w:rsidRDefault="00E27934" w:rsidP="00E27934">
      <w:pPr>
        <w:ind w:firstLine="420"/>
      </w:pPr>
      <w:r>
        <w:tab/>
      </w:r>
      <w:proofErr w:type="spellStart"/>
      <w:r>
        <w:t>init_val</w:t>
      </w:r>
      <w:proofErr w:type="spellEnd"/>
      <w:r>
        <w:t>=(init_val+fil2())/2;</w:t>
      </w:r>
    </w:p>
    <w:p w14:paraId="4A0F1A50" w14:textId="77777777" w:rsidR="00E27934" w:rsidRDefault="00E27934" w:rsidP="00E27934">
      <w:pPr>
        <w:ind w:firstLine="420"/>
      </w:pPr>
      <w:r>
        <w:tab/>
        <w:t>LCD12864_display_string(1,2,"初始化...");</w:t>
      </w:r>
    </w:p>
    <w:p w14:paraId="40715AF6" w14:textId="77777777" w:rsidR="00E27934" w:rsidRDefault="00E27934" w:rsidP="00E27934">
      <w:pPr>
        <w:ind w:firstLine="420"/>
      </w:pPr>
      <w:r>
        <w:tab/>
      </w:r>
      <w:proofErr w:type="spellStart"/>
      <w:r>
        <w:t>init_val</w:t>
      </w:r>
      <w:proofErr w:type="spellEnd"/>
      <w:r>
        <w:t>=(init_val+fil2())/2;*/</w:t>
      </w:r>
    </w:p>
    <w:p w14:paraId="57BB586C" w14:textId="77777777" w:rsidR="00E27934" w:rsidRDefault="00E27934" w:rsidP="00E27934">
      <w:pPr>
        <w:ind w:firstLine="420"/>
      </w:pPr>
      <w:r>
        <w:tab/>
      </w:r>
      <w:proofErr w:type="spellStart"/>
      <w:r>
        <w:t>write_com</w:t>
      </w:r>
      <w:proofErr w:type="spellEnd"/>
      <w:r>
        <w:t xml:space="preserve">(0x01);  </w:t>
      </w:r>
      <w:r>
        <w:tab/>
      </w:r>
      <w:r>
        <w:tab/>
      </w:r>
      <w:r>
        <w:tab/>
      </w:r>
      <w:r>
        <w:tab/>
        <w:t>//清除屏幕显示</w:t>
      </w:r>
    </w:p>
    <w:p w14:paraId="493C04E5" w14:textId="77777777" w:rsidR="00E27934" w:rsidRDefault="00E27934" w:rsidP="00E27934">
      <w:pPr>
        <w:ind w:firstLine="420"/>
      </w:pPr>
    </w:p>
    <w:p w14:paraId="1E94A0FB" w14:textId="77777777" w:rsidR="00E27934" w:rsidRDefault="00E27934" w:rsidP="00E27934">
      <w:pPr>
        <w:ind w:firstLine="420"/>
      </w:pPr>
      <w:r>
        <w:tab/>
        <w:t>LCD12864_image12864(num12864);</w:t>
      </w:r>
      <w:r>
        <w:tab/>
        <w:t>//开机显示启动画面</w:t>
      </w:r>
    </w:p>
    <w:p w14:paraId="46F08437" w14:textId="77777777" w:rsidR="00E27934" w:rsidRDefault="00E27934" w:rsidP="00E27934">
      <w:pPr>
        <w:ind w:firstLine="420"/>
      </w:pPr>
      <w:r>
        <w:tab/>
      </w:r>
      <w:proofErr w:type="spellStart"/>
      <w:r>
        <w:t>init_val</w:t>
      </w:r>
      <w:proofErr w:type="spellEnd"/>
      <w:r>
        <w:t>=fil2();</w:t>
      </w:r>
      <w:r>
        <w:tab/>
      </w:r>
      <w:r>
        <w:tab/>
      </w:r>
      <w:r>
        <w:tab/>
      </w:r>
      <w:r>
        <w:tab/>
        <w:t>//读取0kg初始值</w:t>
      </w:r>
    </w:p>
    <w:p w14:paraId="140D1351" w14:textId="77777777" w:rsidR="00E27934" w:rsidRDefault="00E27934" w:rsidP="00E27934">
      <w:pPr>
        <w:ind w:firstLine="420"/>
      </w:pPr>
      <w:r>
        <w:tab/>
        <w:t>while(ii&gt;=8000)</w:t>
      </w:r>
      <w:r>
        <w:tab/>
      </w:r>
      <w:r>
        <w:tab/>
      </w:r>
      <w:r>
        <w:tab/>
      </w:r>
      <w:r>
        <w:tab/>
      </w:r>
      <w:r>
        <w:tab/>
        <w:t>//判断模块是否插接好</w:t>
      </w:r>
    </w:p>
    <w:p w14:paraId="54AABC07" w14:textId="77777777" w:rsidR="00E27934" w:rsidRDefault="00E27934" w:rsidP="00E27934">
      <w:pPr>
        <w:ind w:firstLine="420"/>
      </w:pPr>
      <w:r>
        <w:tab/>
        <w:t>{</w:t>
      </w:r>
    </w:p>
    <w:p w14:paraId="34FC3BD3" w14:textId="77777777" w:rsidR="00E27934" w:rsidRDefault="00E27934" w:rsidP="00E27934">
      <w:pPr>
        <w:ind w:firstLine="420"/>
      </w:pPr>
      <w:r>
        <w:tab/>
      </w:r>
      <w:r>
        <w:tab/>
        <w:t>LCD12864_clear12864();</w:t>
      </w:r>
      <w:r>
        <w:tab/>
      </w:r>
      <w:r>
        <w:tab/>
        <w:t>//清除开机画面</w:t>
      </w:r>
      <w:r>
        <w:tab/>
      </w:r>
    </w:p>
    <w:p w14:paraId="4B8FDAFA" w14:textId="77777777" w:rsidR="00E27934" w:rsidRDefault="00E27934" w:rsidP="00E27934">
      <w:pPr>
        <w:ind w:firstLine="420"/>
      </w:pPr>
      <w:r>
        <w:tab/>
      </w:r>
      <w:r>
        <w:tab/>
        <w:t>LCD12864_display_string(2,1,"☆警告☆");</w:t>
      </w:r>
      <w:r>
        <w:tab/>
        <w:t xml:space="preserve">  </w:t>
      </w:r>
    </w:p>
    <w:p w14:paraId="68D0940A" w14:textId="77777777" w:rsidR="00E27934" w:rsidRDefault="00E27934" w:rsidP="00E27934">
      <w:pPr>
        <w:ind w:firstLine="420"/>
      </w:pPr>
      <w:r>
        <w:tab/>
      </w:r>
      <w:r>
        <w:tab/>
        <w:t>LCD12864_display_string(1,2,"未检测到模块");</w:t>
      </w:r>
    </w:p>
    <w:p w14:paraId="24CC4111" w14:textId="77777777" w:rsidR="00E27934" w:rsidRDefault="00E27934" w:rsidP="00E27934">
      <w:pPr>
        <w:ind w:firstLine="420"/>
      </w:pPr>
      <w:r>
        <w:tab/>
      </w:r>
      <w:r>
        <w:tab/>
        <w:t>LCD12864_display_string(0,3,"关闭电源后检测下");</w:t>
      </w:r>
    </w:p>
    <w:p w14:paraId="4AE8DF33" w14:textId="77777777" w:rsidR="00E27934" w:rsidRDefault="00E27934" w:rsidP="00E27934">
      <w:pPr>
        <w:ind w:firstLine="420"/>
      </w:pPr>
      <w:r>
        <w:tab/>
      </w:r>
      <w:r>
        <w:tab/>
        <w:t>LCD12864_display_string(0,4,"HX711 是否插接好");</w:t>
      </w:r>
      <w:r>
        <w:tab/>
      </w:r>
      <w:r>
        <w:tab/>
      </w:r>
    </w:p>
    <w:p w14:paraId="62C77FF1" w14:textId="77777777" w:rsidR="00E27934" w:rsidRDefault="00E27934" w:rsidP="00E27934">
      <w:pPr>
        <w:ind w:firstLine="420"/>
      </w:pPr>
      <w:r>
        <w:tab/>
        <w:t>}</w:t>
      </w:r>
    </w:p>
    <w:p w14:paraId="1A842748" w14:textId="77777777" w:rsidR="00E27934" w:rsidRDefault="00E27934" w:rsidP="00E27934">
      <w:pPr>
        <w:ind w:firstLine="420"/>
      </w:pPr>
      <w:r>
        <w:tab/>
      </w:r>
      <w:proofErr w:type="spellStart"/>
      <w:r>
        <w:t>init_val</w:t>
      </w:r>
      <w:proofErr w:type="spellEnd"/>
      <w:r>
        <w:t>=(init_val+fil2())/2;</w:t>
      </w:r>
      <w:r>
        <w:tab/>
        <w:t>//读取0kg初始值，这里多次采集取平均值，为了提</w:t>
      </w:r>
      <w:r>
        <w:lastRenderedPageBreak/>
        <w:t>高测量精度</w:t>
      </w:r>
    </w:p>
    <w:p w14:paraId="5AE3A9C1" w14:textId="77777777" w:rsidR="00E27934" w:rsidRDefault="00E27934" w:rsidP="00E27934">
      <w:pPr>
        <w:ind w:firstLine="420"/>
      </w:pPr>
      <w:r>
        <w:tab/>
      </w:r>
      <w:proofErr w:type="spellStart"/>
      <w:r>
        <w:t>init_val</w:t>
      </w:r>
      <w:proofErr w:type="spellEnd"/>
      <w:r>
        <w:t>=(init_val+fil2())/2;</w:t>
      </w:r>
    </w:p>
    <w:p w14:paraId="6AF43E95" w14:textId="77777777" w:rsidR="00E27934" w:rsidRDefault="00E27934" w:rsidP="00E27934">
      <w:pPr>
        <w:ind w:firstLine="420"/>
      </w:pPr>
      <w:r>
        <w:tab/>
      </w:r>
      <w:proofErr w:type="spellStart"/>
      <w:r>
        <w:t>init_val</w:t>
      </w:r>
      <w:proofErr w:type="spellEnd"/>
      <w:r>
        <w:t>=(init_val+fil2())/2;</w:t>
      </w:r>
    </w:p>
    <w:p w14:paraId="3711C26E" w14:textId="77777777" w:rsidR="00E27934" w:rsidRDefault="00E27934" w:rsidP="00E27934">
      <w:pPr>
        <w:ind w:firstLine="420"/>
      </w:pPr>
      <w:r>
        <w:tab/>
      </w:r>
      <w:proofErr w:type="spellStart"/>
      <w:r>
        <w:t>init_val</w:t>
      </w:r>
      <w:proofErr w:type="spellEnd"/>
      <w:r>
        <w:t>=fil2();</w:t>
      </w:r>
    </w:p>
    <w:p w14:paraId="3F5CC9CE" w14:textId="77777777" w:rsidR="00E27934" w:rsidRDefault="00E27934" w:rsidP="00E27934">
      <w:pPr>
        <w:ind w:firstLine="420"/>
      </w:pPr>
      <w:r>
        <w:tab/>
      </w:r>
      <w:proofErr w:type="spellStart"/>
      <w:r>
        <w:t>init_val</w:t>
      </w:r>
      <w:proofErr w:type="spellEnd"/>
      <w:r>
        <w:t>=(init_val+fil2())/2;</w:t>
      </w:r>
    </w:p>
    <w:p w14:paraId="65B6C77D" w14:textId="77777777" w:rsidR="00E27934" w:rsidRDefault="00E27934" w:rsidP="00E27934">
      <w:pPr>
        <w:ind w:firstLine="420"/>
      </w:pPr>
      <w:r>
        <w:tab/>
      </w:r>
      <w:proofErr w:type="spellStart"/>
      <w:r>
        <w:t>init_val</w:t>
      </w:r>
      <w:proofErr w:type="spellEnd"/>
      <w:r>
        <w:t>=(init_val+fil2())/2;</w:t>
      </w:r>
    </w:p>
    <w:p w14:paraId="300FF694" w14:textId="77777777" w:rsidR="00E27934" w:rsidRDefault="00E27934" w:rsidP="00E27934">
      <w:pPr>
        <w:ind w:firstLine="420"/>
      </w:pPr>
      <w:r>
        <w:tab/>
      </w:r>
      <w:proofErr w:type="spellStart"/>
      <w:r>
        <w:t>init_val</w:t>
      </w:r>
      <w:proofErr w:type="spellEnd"/>
      <w:r>
        <w:t>=fil2();</w:t>
      </w:r>
    </w:p>
    <w:p w14:paraId="6F736261" w14:textId="77777777" w:rsidR="00E27934" w:rsidRDefault="00E27934" w:rsidP="00E27934">
      <w:pPr>
        <w:ind w:firstLine="420"/>
      </w:pPr>
      <w:r>
        <w:tab/>
      </w:r>
      <w:proofErr w:type="spellStart"/>
      <w:r>
        <w:t>init_val</w:t>
      </w:r>
      <w:proofErr w:type="spellEnd"/>
      <w:r>
        <w:t>=(init_val+fil2())/2;</w:t>
      </w:r>
    </w:p>
    <w:p w14:paraId="3892228B" w14:textId="77777777" w:rsidR="00E27934" w:rsidRDefault="00E27934" w:rsidP="00E27934">
      <w:pPr>
        <w:ind w:firstLine="420"/>
      </w:pPr>
      <w:r>
        <w:tab/>
        <w:t>LCD12864_clear12864();</w:t>
      </w:r>
      <w:r>
        <w:tab/>
      </w:r>
      <w:r>
        <w:tab/>
      </w:r>
      <w:r>
        <w:tab/>
        <w:t>//清除开机画面</w:t>
      </w:r>
    </w:p>
    <w:p w14:paraId="5943F959" w14:textId="77777777" w:rsidR="00E27934" w:rsidRDefault="00E27934" w:rsidP="00E27934">
      <w:pPr>
        <w:ind w:firstLine="420"/>
      </w:pPr>
      <w:r>
        <w:tab/>
      </w:r>
      <w:proofErr w:type="spellStart"/>
      <w:r>
        <w:t>fixed_display</w:t>
      </w:r>
      <w:proofErr w:type="spellEnd"/>
      <w:r>
        <w:t>();</w:t>
      </w:r>
      <w:r>
        <w:tab/>
      </w:r>
      <w:r>
        <w:tab/>
      </w:r>
      <w:r>
        <w:tab/>
      </w:r>
      <w:r>
        <w:tab/>
        <w:t>//显示固定内容</w:t>
      </w:r>
    </w:p>
    <w:p w14:paraId="1FC1B6C8" w14:textId="77777777" w:rsidR="00E27934" w:rsidRDefault="00E27934" w:rsidP="00E27934">
      <w:pPr>
        <w:ind w:firstLine="420"/>
      </w:pPr>
      <w:r>
        <w:tab/>
        <w:t>while(1)</w:t>
      </w:r>
      <w:r>
        <w:tab/>
      </w:r>
      <w:r>
        <w:tab/>
      </w:r>
      <w:r>
        <w:tab/>
      </w:r>
      <w:r>
        <w:tab/>
      </w:r>
      <w:r>
        <w:tab/>
      </w:r>
      <w:r>
        <w:tab/>
        <w:t>//死循环</w:t>
      </w:r>
    </w:p>
    <w:p w14:paraId="658DDC43" w14:textId="77777777" w:rsidR="00E27934" w:rsidRDefault="00E27934" w:rsidP="00E27934">
      <w:pPr>
        <w:ind w:firstLine="420"/>
      </w:pPr>
      <w:r>
        <w:tab/>
        <w:t>{</w:t>
      </w:r>
    </w:p>
    <w:p w14:paraId="0E47ECBB" w14:textId="77777777" w:rsidR="00E27934" w:rsidRDefault="00E27934" w:rsidP="00E27934">
      <w:pPr>
        <w:ind w:firstLine="420"/>
      </w:pPr>
      <w:r>
        <w:tab/>
      </w:r>
      <w:r>
        <w:tab/>
        <w:t>if(</w:t>
      </w:r>
      <w:proofErr w:type="spellStart"/>
      <w:r>
        <w:t>price_f</w:t>
      </w:r>
      <w:proofErr w:type="spellEnd"/>
      <w:r>
        <w:t>==0)</w:t>
      </w:r>
      <w:r>
        <w:tab/>
        <w:t xml:space="preserve">            //非单价输入状态</w:t>
      </w:r>
    </w:p>
    <w:p w14:paraId="7851751B" w14:textId="77777777" w:rsidR="00E27934" w:rsidRDefault="00E27934" w:rsidP="00E27934">
      <w:pPr>
        <w:ind w:firstLine="420"/>
      </w:pPr>
      <w:r>
        <w:tab/>
      </w:r>
      <w:r>
        <w:tab/>
        <w:t>{</w:t>
      </w:r>
    </w:p>
    <w:p w14:paraId="68068F55" w14:textId="77777777" w:rsidR="00E27934" w:rsidRDefault="00E27934" w:rsidP="00E27934">
      <w:pPr>
        <w:ind w:firstLine="420"/>
      </w:pPr>
      <w:r>
        <w:tab/>
      </w:r>
      <w:r>
        <w:tab/>
      </w:r>
      <w:r>
        <w:tab/>
        <w:t>value=fil();            //采集实际AD</w:t>
      </w:r>
    </w:p>
    <w:p w14:paraId="5EB599E7" w14:textId="77777777" w:rsidR="00E27934" w:rsidRDefault="00E27934" w:rsidP="00E27934">
      <w:pPr>
        <w:ind w:firstLine="420"/>
      </w:pPr>
      <w:r>
        <w:tab/>
      </w:r>
      <w:r>
        <w:tab/>
      </w:r>
      <w:r>
        <w:tab/>
        <w:t>if(value&lt;</w:t>
      </w:r>
      <w:proofErr w:type="spellStart"/>
      <w:r>
        <w:t>init_val</w:t>
      </w:r>
      <w:proofErr w:type="spellEnd"/>
      <w:r>
        <w:t xml:space="preserve">) </w:t>
      </w:r>
    </w:p>
    <w:p w14:paraId="77DE0D94" w14:textId="77777777" w:rsidR="00E27934" w:rsidRDefault="00E27934" w:rsidP="00E27934">
      <w:pPr>
        <w:ind w:firstLine="420"/>
      </w:pPr>
      <w:r>
        <w:tab/>
      </w:r>
      <w:r>
        <w:tab/>
      </w:r>
      <w:r>
        <w:tab/>
      </w:r>
      <w:r>
        <w:tab/>
        <w:t>value=(</w:t>
      </w:r>
      <w:proofErr w:type="spellStart"/>
      <w:r>
        <w:t>init_val</w:t>
      </w:r>
      <w:proofErr w:type="spellEnd"/>
      <w:r>
        <w:t>-value)/400.03;//转换成实际重量，其中最后一个数字是指1g所占的AD值</w:t>
      </w:r>
    </w:p>
    <w:p w14:paraId="1CBBDEBA" w14:textId="77777777" w:rsidR="00E27934" w:rsidRDefault="00E27934" w:rsidP="00E27934">
      <w:pPr>
        <w:ind w:firstLine="420"/>
      </w:pPr>
      <w:r>
        <w:tab/>
      </w:r>
      <w:r>
        <w:tab/>
      </w:r>
      <w:r>
        <w:tab/>
      </w:r>
      <w:r>
        <w:tab/>
        <w:t>//value=(</w:t>
      </w:r>
      <w:proofErr w:type="spellStart"/>
      <w:r>
        <w:t>init_val</w:t>
      </w:r>
      <w:proofErr w:type="spellEnd"/>
      <w:r>
        <w:t>-value)/41.220;//转换成实际重量，其中最后一个数字是指1g所占的AD值</w:t>
      </w:r>
      <w:r>
        <w:tab/>
      </w:r>
      <w:r>
        <w:tab/>
        <w:t xml:space="preserve">   </w:t>
      </w:r>
      <w:r>
        <w:tab/>
      </w:r>
    </w:p>
    <w:p w14:paraId="6E5C5810" w14:textId="77777777" w:rsidR="00E27934" w:rsidRDefault="00E27934" w:rsidP="00E27934">
      <w:pPr>
        <w:ind w:firstLine="420"/>
      </w:pPr>
      <w:r>
        <w:tab/>
      </w:r>
      <w:r>
        <w:tab/>
      </w:r>
      <w:r>
        <w:tab/>
        <w:t>else</w:t>
      </w:r>
    </w:p>
    <w:p w14:paraId="67AB5D7D" w14:textId="77777777" w:rsidR="00E27934" w:rsidRDefault="00E27934" w:rsidP="00E27934">
      <w:pPr>
        <w:ind w:firstLine="420"/>
      </w:pPr>
      <w:r>
        <w:tab/>
      </w:r>
      <w:r>
        <w:tab/>
      </w:r>
      <w:r>
        <w:tab/>
        <w:t>{</w:t>
      </w:r>
    </w:p>
    <w:p w14:paraId="342E7208" w14:textId="77777777" w:rsidR="00E27934" w:rsidRDefault="00E27934" w:rsidP="00E27934">
      <w:pPr>
        <w:ind w:firstLine="420"/>
      </w:pPr>
      <w:r>
        <w:tab/>
      </w:r>
      <w:r>
        <w:tab/>
      </w:r>
      <w:r>
        <w:tab/>
      </w:r>
      <w:r>
        <w:tab/>
        <w:t>value=0;</w:t>
      </w:r>
      <w:r>
        <w:tab/>
      </w:r>
      <w:r>
        <w:tab/>
      </w:r>
      <w:r>
        <w:tab/>
        <w:t>//重量=0</w:t>
      </w:r>
      <w:r>
        <w:tab/>
      </w:r>
      <w:r>
        <w:tab/>
      </w:r>
      <w:r>
        <w:tab/>
      </w:r>
    </w:p>
    <w:p w14:paraId="74D96CC7" w14:textId="77777777" w:rsidR="00E27934" w:rsidRDefault="00E27934" w:rsidP="00E27934">
      <w:pPr>
        <w:ind w:firstLine="420"/>
      </w:pPr>
      <w:r>
        <w:tab/>
      </w:r>
      <w:r>
        <w:tab/>
      </w:r>
      <w:r>
        <w:tab/>
      </w:r>
      <w:r>
        <w:tab/>
        <w:t>led=1;</w:t>
      </w:r>
      <w:r>
        <w:tab/>
      </w:r>
      <w:r>
        <w:tab/>
      </w:r>
      <w:r>
        <w:tab/>
      </w:r>
      <w:r>
        <w:tab/>
        <w:t>//关闭蜂鸣器</w:t>
      </w:r>
    </w:p>
    <w:p w14:paraId="542F0042" w14:textId="77777777" w:rsidR="00E27934" w:rsidRDefault="00E27934" w:rsidP="00E27934">
      <w:pPr>
        <w:ind w:firstLine="420"/>
      </w:pPr>
      <w:r>
        <w:tab/>
      </w:r>
      <w:r>
        <w:tab/>
      </w:r>
      <w:r>
        <w:tab/>
        <w:t>}</w:t>
      </w:r>
    </w:p>
    <w:p w14:paraId="2A29C875" w14:textId="77777777" w:rsidR="00E27934" w:rsidRDefault="00E27934" w:rsidP="00E27934">
      <w:pPr>
        <w:ind w:firstLine="420"/>
      </w:pPr>
      <w:r>
        <w:tab/>
      </w:r>
      <w:r>
        <w:tab/>
      </w:r>
      <w:r>
        <w:tab/>
        <w:t>if(value&lt;=10000)</w:t>
      </w:r>
      <w:r>
        <w:tab/>
        <w:t xml:space="preserve">    //判断是否超重</w:t>
      </w:r>
    </w:p>
    <w:p w14:paraId="1FFBFA3C" w14:textId="77777777" w:rsidR="00E27934" w:rsidRDefault="00E27934" w:rsidP="00E27934">
      <w:pPr>
        <w:ind w:firstLine="420"/>
      </w:pPr>
      <w:r>
        <w:tab/>
      </w:r>
      <w:r>
        <w:tab/>
      </w:r>
      <w:r>
        <w:tab/>
        <w:t>//if(value&lt;=100000)</w:t>
      </w:r>
      <w:r>
        <w:tab/>
        <w:t xml:space="preserve"> </w:t>
      </w:r>
    </w:p>
    <w:p w14:paraId="20BB9F73" w14:textId="77777777" w:rsidR="00E27934" w:rsidRDefault="00E27934" w:rsidP="00E27934">
      <w:pPr>
        <w:ind w:firstLine="420"/>
      </w:pPr>
      <w:r>
        <w:tab/>
      </w:r>
      <w:r>
        <w:tab/>
      </w:r>
      <w:r>
        <w:tab/>
        <w:t>{</w:t>
      </w:r>
    </w:p>
    <w:p w14:paraId="58E0B579" w14:textId="77777777" w:rsidR="00E27934" w:rsidRDefault="00E27934" w:rsidP="00E27934">
      <w:pPr>
        <w:ind w:firstLine="420"/>
      </w:pPr>
      <w:r>
        <w:tab/>
      </w:r>
      <w:r>
        <w:tab/>
      </w:r>
      <w:r>
        <w:tab/>
      </w:r>
      <w:r>
        <w:tab/>
        <w:t>led=1;</w:t>
      </w:r>
      <w:r>
        <w:tab/>
        <w:t xml:space="preserve">            //关闭超重警示</w:t>
      </w:r>
    </w:p>
    <w:p w14:paraId="3F9ED3B9" w14:textId="77777777" w:rsidR="00E27934" w:rsidRDefault="00E27934" w:rsidP="00E27934">
      <w:pPr>
        <w:ind w:firstLine="420"/>
      </w:pPr>
      <w:r>
        <w:tab/>
      </w:r>
      <w:r>
        <w:tab/>
      </w:r>
      <w:r>
        <w:tab/>
      </w:r>
      <w:r>
        <w:tab/>
        <w:t>//显示实际重量</w:t>
      </w:r>
    </w:p>
    <w:p w14:paraId="4B2D4835" w14:textId="77777777" w:rsidR="00E27934" w:rsidRDefault="00E27934" w:rsidP="00E27934">
      <w:pPr>
        <w:ind w:firstLine="420"/>
      </w:pPr>
      <w:r>
        <w:tab/>
      </w:r>
      <w:r>
        <w:tab/>
      </w:r>
      <w:r>
        <w:tab/>
        <w:t xml:space="preserve">    </w:t>
      </w:r>
      <w:proofErr w:type="spellStart"/>
      <w:r>
        <w:t>wei</w:t>
      </w:r>
      <w:proofErr w:type="spellEnd"/>
      <w:r>
        <w:t>=</w:t>
      </w:r>
      <w:proofErr w:type="spellStart"/>
      <w:r>
        <w:t>sprintf</w:t>
      </w:r>
      <w:proofErr w:type="spellEnd"/>
      <w:r>
        <w:t>(weight_s,"%</w:t>
      </w:r>
      <w:proofErr w:type="spellStart"/>
      <w:r>
        <w:t>ld</w:t>
      </w:r>
      <w:proofErr w:type="spellEnd"/>
      <w:r>
        <w:t>",(</w:t>
      </w:r>
      <w:proofErr w:type="spellStart"/>
      <w:r>
        <w:t>ulong</w:t>
      </w:r>
      <w:proofErr w:type="spellEnd"/>
      <w:r>
        <w:t>)value);</w:t>
      </w:r>
    </w:p>
    <w:p w14:paraId="2337F797" w14:textId="77777777" w:rsidR="00E27934" w:rsidRDefault="00E27934" w:rsidP="00E27934">
      <w:pPr>
        <w:ind w:firstLine="420"/>
      </w:pPr>
      <w:r>
        <w:tab/>
      </w:r>
      <w:r>
        <w:tab/>
      </w:r>
      <w:r>
        <w:tab/>
      </w:r>
      <w:r>
        <w:tab/>
        <w:t>//</w:t>
      </w:r>
      <w:proofErr w:type="spellStart"/>
      <w:r>
        <w:t>wei</w:t>
      </w:r>
      <w:proofErr w:type="spellEnd"/>
      <w:r>
        <w:t>=</w:t>
      </w:r>
      <w:proofErr w:type="spellStart"/>
      <w:r>
        <w:t>sprintf</w:t>
      </w:r>
      <w:proofErr w:type="spellEnd"/>
      <w:r>
        <w:t>(weight_s,"%0.1f",(double)value/10);</w:t>
      </w:r>
    </w:p>
    <w:p w14:paraId="352229A2" w14:textId="77777777" w:rsidR="00E27934" w:rsidRDefault="00E27934" w:rsidP="00E27934">
      <w:pPr>
        <w:ind w:firstLine="420"/>
      </w:pPr>
      <w:r>
        <w:tab/>
      </w:r>
      <w:r>
        <w:tab/>
      </w:r>
      <w:r>
        <w:tab/>
      </w:r>
      <w:r>
        <w:tab/>
        <w:t>for(</w:t>
      </w:r>
      <w:proofErr w:type="spellStart"/>
      <w:r>
        <w:t>i</w:t>
      </w:r>
      <w:proofErr w:type="spellEnd"/>
      <w:r>
        <w:t>=</w:t>
      </w:r>
      <w:proofErr w:type="spellStart"/>
      <w:r>
        <w:t>wei</w:t>
      </w:r>
      <w:proofErr w:type="spellEnd"/>
      <w:r>
        <w:t>/2+3;i&lt;7;i++)</w:t>
      </w:r>
    </w:p>
    <w:p w14:paraId="7AA3F427" w14:textId="77777777" w:rsidR="00E27934" w:rsidRDefault="00E27934" w:rsidP="00E27934">
      <w:pPr>
        <w:ind w:firstLine="420"/>
      </w:pPr>
      <w:r>
        <w:tab/>
      </w:r>
      <w:r>
        <w:tab/>
      </w:r>
      <w:r>
        <w:tab/>
      </w:r>
      <w:r>
        <w:tab/>
      </w:r>
      <w:r>
        <w:tab/>
        <w:t>LCD12864_display_string(i,2,"  ");</w:t>
      </w:r>
    </w:p>
    <w:p w14:paraId="7EDA873B" w14:textId="77777777" w:rsidR="00E27934" w:rsidRDefault="00E27934" w:rsidP="00E27934">
      <w:pPr>
        <w:ind w:firstLine="420"/>
      </w:pPr>
      <w:r>
        <w:tab/>
      </w:r>
      <w:r>
        <w:tab/>
      </w:r>
      <w:r>
        <w:tab/>
      </w:r>
      <w:r>
        <w:tab/>
        <w:t>LCD12864_display_string(3,2,weight_s);</w:t>
      </w:r>
    </w:p>
    <w:p w14:paraId="2082E76F" w14:textId="77777777" w:rsidR="00E27934" w:rsidRDefault="00E27934" w:rsidP="00E27934">
      <w:pPr>
        <w:ind w:firstLine="420"/>
      </w:pPr>
      <w:r>
        <w:tab/>
      </w:r>
      <w:r>
        <w:tab/>
      </w:r>
      <w:r>
        <w:tab/>
      </w:r>
      <w:r>
        <w:tab/>
        <w:t>//显示总价</w:t>
      </w:r>
    </w:p>
    <w:p w14:paraId="58F550AF" w14:textId="77777777" w:rsidR="00E27934" w:rsidRDefault="00E27934" w:rsidP="00E27934">
      <w:pPr>
        <w:ind w:firstLine="420"/>
      </w:pPr>
      <w:r>
        <w:tab/>
      </w:r>
      <w:r>
        <w:tab/>
      </w:r>
      <w:r>
        <w:tab/>
      </w:r>
      <w:r>
        <w:tab/>
      </w:r>
      <w:proofErr w:type="spellStart"/>
      <w:r>
        <w:t>wei</w:t>
      </w:r>
      <w:proofErr w:type="spellEnd"/>
      <w:r>
        <w:t>=</w:t>
      </w:r>
      <w:proofErr w:type="spellStart"/>
      <w:r>
        <w:t>sprintf</w:t>
      </w:r>
      <w:proofErr w:type="spellEnd"/>
      <w:r>
        <w:t>(z_s,"%0.1f",(double)value/1000*prices);</w:t>
      </w:r>
    </w:p>
    <w:p w14:paraId="56252EBA" w14:textId="77777777" w:rsidR="00E27934" w:rsidRDefault="00E27934" w:rsidP="00E27934">
      <w:pPr>
        <w:ind w:firstLine="420"/>
      </w:pPr>
      <w:r>
        <w:tab/>
      </w:r>
      <w:r>
        <w:tab/>
      </w:r>
      <w:r>
        <w:tab/>
      </w:r>
      <w:r>
        <w:tab/>
        <w:t>//</w:t>
      </w:r>
      <w:proofErr w:type="spellStart"/>
      <w:r>
        <w:t>wei</w:t>
      </w:r>
      <w:proofErr w:type="spellEnd"/>
      <w:r>
        <w:t>=</w:t>
      </w:r>
      <w:proofErr w:type="spellStart"/>
      <w:r>
        <w:t>sprintf</w:t>
      </w:r>
      <w:proofErr w:type="spellEnd"/>
      <w:r>
        <w:t>(z_s,"%0.1f",(double)value/10000*prices);</w:t>
      </w:r>
    </w:p>
    <w:p w14:paraId="6B7E77A6" w14:textId="77777777" w:rsidR="00E27934" w:rsidRDefault="00E27934" w:rsidP="00E27934">
      <w:pPr>
        <w:ind w:firstLine="420"/>
      </w:pPr>
      <w:r>
        <w:lastRenderedPageBreak/>
        <w:tab/>
      </w:r>
      <w:r>
        <w:tab/>
      </w:r>
      <w:r>
        <w:tab/>
      </w:r>
      <w:r>
        <w:tab/>
        <w:t>for(</w:t>
      </w:r>
      <w:proofErr w:type="spellStart"/>
      <w:r>
        <w:t>i</w:t>
      </w:r>
      <w:proofErr w:type="spellEnd"/>
      <w:r>
        <w:t>=</w:t>
      </w:r>
      <w:proofErr w:type="spellStart"/>
      <w:r>
        <w:t>wei</w:t>
      </w:r>
      <w:proofErr w:type="spellEnd"/>
      <w:r>
        <w:t>/2+3;i&lt;7;i++)</w:t>
      </w:r>
    </w:p>
    <w:p w14:paraId="6DC11297" w14:textId="77777777" w:rsidR="00E27934" w:rsidRDefault="00E27934" w:rsidP="00E27934">
      <w:pPr>
        <w:ind w:firstLine="420"/>
      </w:pPr>
      <w:r>
        <w:tab/>
      </w:r>
      <w:r>
        <w:tab/>
      </w:r>
      <w:r>
        <w:tab/>
      </w:r>
      <w:r>
        <w:tab/>
      </w:r>
      <w:r>
        <w:tab/>
        <w:t>LCD12864_display_string(i,4,"  ");</w:t>
      </w:r>
    </w:p>
    <w:p w14:paraId="22F30B4A" w14:textId="77777777" w:rsidR="00E27934" w:rsidRDefault="00E27934" w:rsidP="00E27934">
      <w:pPr>
        <w:ind w:firstLine="420"/>
      </w:pPr>
      <w:r>
        <w:tab/>
      </w:r>
      <w:r>
        <w:tab/>
      </w:r>
      <w:r>
        <w:tab/>
      </w:r>
      <w:r>
        <w:tab/>
        <w:t>LCD12864_display_string(3,4,z_s);</w:t>
      </w:r>
    </w:p>
    <w:p w14:paraId="6104E707" w14:textId="77777777" w:rsidR="00E27934" w:rsidRDefault="00E27934" w:rsidP="00E27934">
      <w:pPr>
        <w:ind w:firstLine="420"/>
      </w:pPr>
      <w:r>
        <w:tab/>
      </w:r>
      <w:r>
        <w:tab/>
      </w:r>
      <w:r>
        <w:tab/>
        <w:t>}</w:t>
      </w:r>
    </w:p>
    <w:p w14:paraId="141FECE2" w14:textId="77777777" w:rsidR="00E27934" w:rsidRDefault="00E27934" w:rsidP="00E27934">
      <w:pPr>
        <w:ind w:firstLine="420"/>
      </w:pPr>
      <w:r>
        <w:tab/>
      </w:r>
      <w:r>
        <w:tab/>
      </w:r>
      <w:r>
        <w:tab/>
        <w:t>else</w:t>
      </w:r>
      <w:r>
        <w:tab/>
      </w:r>
      <w:r>
        <w:tab/>
      </w:r>
      <w:r>
        <w:tab/>
        <w:t xml:space="preserve">        //超重</w:t>
      </w:r>
    </w:p>
    <w:p w14:paraId="27CF5ED0" w14:textId="77777777" w:rsidR="00E27934" w:rsidRDefault="00E27934" w:rsidP="00E27934">
      <w:pPr>
        <w:ind w:firstLine="420"/>
      </w:pPr>
      <w:r>
        <w:tab/>
      </w:r>
      <w:r>
        <w:tab/>
      </w:r>
      <w:r>
        <w:tab/>
        <w:t>{</w:t>
      </w:r>
    </w:p>
    <w:p w14:paraId="59751AB1" w14:textId="77777777" w:rsidR="00E27934" w:rsidRDefault="00E27934" w:rsidP="00E27934">
      <w:pPr>
        <w:ind w:firstLine="420"/>
      </w:pPr>
      <w:r>
        <w:tab/>
      </w:r>
      <w:r>
        <w:tab/>
      </w:r>
      <w:r>
        <w:tab/>
      </w:r>
      <w:r>
        <w:tab/>
        <w:t>led=0;</w:t>
      </w:r>
      <w:r>
        <w:tab/>
      </w:r>
      <w:r>
        <w:tab/>
        <w:t xml:space="preserve">        //指示灯警示</w:t>
      </w:r>
    </w:p>
    <w:p w14:paraId="7C8DDCED" w14:textId="77777777" w:rsidR="00E27934" w:rsidRDefault="00E27934" w:rsidP="00E27934">
      <w:pPr>
        <w:ind w:firstLine="420"/>
      </w:pPr>
      <w:r>
        <w:tab/>
      </w:r>
      <w:r>
        <w:tab/>
      </w:r>
      <w:r>
        <w:tab/>
      </w:r>
      <w:r>
        <w:tab/>
        <w:t>LCD12864_display_string(3,2,"超重    ");//显示“超重”提示</w:t>
      </w:r>
    </w:p>
    <w:p w14:paraId="69616E20" w14:textId="77777777" w:rsidR="00E27934" w:rsidRDefault="00E27934" w:rsidP="00E27934">
      <w:pPr>
        <w:ind w:firstLine="420"/>
      </w:pPr>
      <w:r>
        <w:tab/>
      </w:r>
      <w:r>
        <w:tab/>
      </w:r>
      <w:r>
        <w:tab/>
        <w:t>}</w:t>
      </w:r>
      <w:r>
        <w:tab/>
      </w:r>
      <w:r>
        <w:tab/>
      </w:r>
      <w:r>
        <w:tab/>
      </w:r>
    </w:p>
    <w:p w14:paraId="59CAAF8B" w14:textId="77777777" w:rsidR="00E27934" w:rsidRDefault="00E27934" w:rsidP="00E27934">
      <w:pPr>
        <w:ind w:firstLine="420"/>
      </w:pPr>
      <w:r>
        <w:tab/>
      </w:r>
      <w:r>
        <w:tab/>
        <w:t>}</w:t>
      </w:r>
    </w:p>
    <w:p w14:paraId="4FBD533E" w14:textId="77777777" w:rsidR="00E27934" w:rsidRDefault="00E27934" w:rsidP="00E27934">
      <w:pPr>
        <w:ind w:firstLine="420"/>
      </w:pPr>
      <w:r>
        <w:tab/>
      </w:r>
      <w:r>
        <w:tab/>
        <w:t>key=</w:t>
      </w:r>
      <w:proofErr w:type="spellStart"/>
      <w:r>
        <w:t>keyscan</w:t>
      </w:r>
      <w:proofErr w:type="spellEnd"/>
      <w:r>
        <w:t xml:space="preserve">();//获取按键返回值 </w:t>
      </w:r>
    </w:p>
    <w:p w14:paraId="2D2F5302" w14:textId="77777777" w:rsidR="00E27934" w:rsidRDefault="00E27934" w:rsidP="00E27934">
      <w:pPr>
        <w:ind w:firstLine="420"/>
      </w:pPr>
      <w:r>
        <w:tab/>
      </w:r>
    </w:p>
    <w:p w14:paraId="0B903345" w14:textId="77777777" w:rsidR="00E27934" w:rsidRDefault="00E27934" w:rsidP="00E27934">
      <w:pPr>
        <w:ind w:firstLine="420"/>
      </w:pPr>
      <w:r>
        <w:tab/>
      </w:r>
      <w:r>
        <w:tab/>
        <w:t>if(key!=0xff) //判断是否有按键按下</w:t>
      </w:r>
    </w:p>
    <w:p w14:paraId="360B92BE" w14:textId="77777777" w:rsidR="00E27934" w:rsidRDefault="00E27934" w:rsidP="00E27934">
      <w:pPr>
        <w:ind w:firstLine="420"/>
      </w:pPr>
      <w:r>
        <w:tab/>
      </w:r>
      <w:r>
        <w:tab/>
        <w:t>{</w:t>
      </w:r>
    </w:p>
    <w:p w14:paraId="75095119" w14:textId="77777777" w:rsidR="00E27934" w:rsidRDefault="00E27934" w:rsidP="00E27934">
      <w:pPr>
        <w:ind w:firstLine="420"/>
      </w:pPr>
      <w:r>
        <w:tab/>
      </w:r>
      <w:r>
        <w:tab/>
      </w:r>
      <w:r>
        <w:tab/>
      </w:r>
      <w:proofErr w:type="spellStart"/>
      <w:r>
        <w:t>chuli</w:t>
      </w:r>
      <w:proofErr w:type="spellEnd"/>
      <w:r>
        <w:t>();  //按键处理</w:t>
      </w:r>
    </w:p>
    <w:p w14:paraId="01791044" w14:textId="77777777" w:rsidR="00E27934" w:rsidRDefault="00E27934" w:rsidP="00E27934">
      <w:pPr>
        <w:ind w:firstLine="420"/>
      </w:pPr>
      <w:r>
        <w:tab/>
      </w:r>
      <w:r>
        <w:tab/>
      </w:r>
      <w:r>
        <w:tab/>
        <w:t>if(</w:t>
      </w:r>
      <w:proofErr w:type="spellStart"/>
      <w:r>
        <w:t>price_f</w:t>
      </w:r>
      <w:proofErr w:type="spellEnd"/>
      <w:r>
        <w:t>==1)</w:t>
      </w:r>
      <w:r>
        <w:tab/>
        <w:t>//单价输入</w:t>
      </w:r>
    </w:p>
    <w:p w14:paraId="1C71AEA3" w14:textId="77777777" w:rsidR="00E27934" w:rsidRDefault="00E27934" w:rsidP="00E27934">
      <w:pPr>
        <w:ind w:firstLine="420"/>
      </w:pPr>
      <w:r>
        <w:tab/>
      </w:r>
      <w:r>
        <w:tab/>
      </w:r>
      <w:r>
        <w:tab/>
        <w:t>{</w:t>
      </w:r>
    </w:p>
    <w:p w14:paraId="504563F4" w14:textId="77777777" w:rsidR="00E27934" w:rsidRDefault="00E27934" w:rsidP="00E27934">
      <w:pPr>
        <w:ind w:firstLine="420"/>
      </w:pPr>
      <w:r>
        <w:tab/>
      </w:r>
      <w:r>
        <w:tab/>
      </w:r>
      <w:r>
        <w:tab/>
      </w:r>
      <w:r>
        <w:tab/>
        <w:t>if(</w:t>
      </w:r>
      <w:proofErr w:type="spellStart"/>
      <w:r>
        <w:t>dian_f</w:t>
      </w:r>
      <w:proofErr w:type="spellEnd"/>
      <w:r>
        <w:t>==1)</w:t>
      </w:r>
    </w:p>
    <w:p w14:paraId="11186A96" w14:textId="77777777" w:rsidR="00E27934" w:rsidRDefault="00E27934" w:rsidP="00E27934">
      <w:pPr>
        <w:ind w:firstLine="420"/>
      </w:pPr>
      <w:r>
        <w:tab/>
      </w:r>
      <w:r>
        <w:tab/>
      </w:r>
      <w:r>
        <w:tab/>
      </w:r>
      <w:r>
        <w:tab/>
        <w:t>{</w:t>
      </w:r>
    </w:p>
    <w:p w14:paraId="70BDBDAD" w14:textId="77777777" w:rsidR="00E27934" w:rsidRDefault="00E27934" w:rsidP="00E27934">
      <w:pPr>
        <w:ind w:firstLine="420"/>
      </w:pPr>
      <w:r>
        <w:tab/>
      </w:r>
      <w:r>
        <w:tab/>
      </w:r>
      <w:r>
        <w:tab/>
      </w:r>
      <w:r>
        <w:tab/>
      </w:r>
      <w:r>
        <w:tab/>
      </w:r>
      <w:proofErr w:type="spellStart"/>
      <w:r>
        <w:t>sprintf</w:t>
      </w:r>
      <w:proofErr w:type="spellEnd"/>
      <w:r>
        <w:t>(price_s,"%0.1f",price);</w:t>
      </w:r>
      <w:r>
        <w:tab/>
      </w:r>
      <w:r>
        <w:tab/>
        <w:t xml:space="preserve">   //将价格转换成字符，有小数</w:t>
      </w:r>
    </w:p>
    <w:p w14:paraId="3A22971A" w14:textId="77777777" w:rsidR="00E27934" w:rsidRDefault="00E27934" w:rsidP="00E27934">
      <w:pPr>
        <w:ind w:firstLine="420"/>
      </w:pPr>
      <w:r>
        <w:tab/>
      </w:r>
      <w:r>
        <w:tab/>
      </w:r>
      <w:r>
        <w:tab/>
      </w:r>
      <w:r>
        <w:tab/>
      </w:r>
      <w:r>
        <w:tab/>
        <w:t>LCD12864_display_string(3,3,price_s);  //显示价格</w:t>
      </w:r>
    </w:p>
    <w:p w14:paraId="5C0B80A8" w14:textId="77777777" w:rsidR="00E27934" w:rsidRDefault="00E27934" w:rsidP="00E27934">
      <w:pPr>
        <w:ind w:firstLine="420"/>
      </w:pPr>
      <w:r>
        <w:tab/>
      </w:r>
      <w:r>
        <w:tab/>
      </w:r>
      <w:r>
        <w:tab/>
      </w:r>
      <w:r>
        <w:tab/>
      </w:r>
      <w:r>
        <w:tab/>
        <w:t>LCD12864_clear3216(6,3);</w:t>
      </w:r>
    </w:p>
    <w:p w14:paraId="4053A06C" w14:textId="77777777" w:rsidR="00E27934" w:rsidRDefault="00E27934" w:rsidP="00E27934">
      <w:pPr>
        <w:ind w:firstLine="420"/>
      </w:pPr>
      <w:r>
        <w:tab/>
      </w:r>
      <w:r>
        <w:tab/>
      </w:r>
      <w:r>
        <w:tab/>
      </w:r>
      <w:r>
        <w:tab/>
        <w:t>}</w:t>
      </w:r>
    </w:p>
    <w:p w14:paraId="633E1E95" w14:textId="77777777" w:rsidR="00E27934" w:rsidRDefault="00E27934" w:rsidP="00E27934">
      <w:pPr>
        <w:ind w:firstLine="420"/>
      </w:pPr>
      <w:r>
        <w:tab/>
      </w:r>
      <w:r>
        <w:tab/>
      </w:r>
      <w:r>
        <w:tab/>
      </w:r>
      <w:r>
        <w:tab/>
        <w:t>else</w:t>
      </w:r>
    </w:p>
    <w:p w14:paraId="612821AE" w14:textId="77777777" w:rsidR="00E27934" w:rsidRDefault="00E27934" w:rsidP="00E27934">
      <w:pPr>
        <w:ind w:firstLine="420"/>
      </w:pPr>
      <w:r>
        <w:tab/>
      </w:r>
      <w:r>
        <w:tab/>
      </w:r>
      <w:r>
        <w:tab/>
      </w:r>
      <w:r>
        <w:tab/>
        <w:t>{</w:t>
      </w:r>
    </w:p>
    <w:p w14:paraId="5BA0EB19" w14:textId="77777777" w:rsidR="00E27934" w:rsidRDefault="00E27934" w:rsidP="00E27934">
      <w:pPr>
        <w:ind w:firstLine="420"/>
      </w:pPr>
      <w:r>
        <w:tab/>
      </w:r>
      <w:r>
        <w:tab/>
      </w:r>
      <w:r>
        <w:tab/>
      </w:r>
      <w:r>
        <w:tab/>
      </w:r>
      <w:r>
        <w:tab/>
      </w:r>
      <w:proofErr w:type="spellStart"/>
      <w:r>
        <w:t>sprintf</w:t>
      </w:r>
      <w:proofErr w:type="spellEnd"/>
      <w:r>
        <w:t>(price_s,"%</w:t>
      </w:r>
      <w:proofErr w:type="spellStart"/>
      <w:r>
        <w:t>ld</w:t>
      </w:r>
      <w:proofErr w:type="spellEnd"/>
      <w:r>
        <w:t>",(</w:t>
      </w:r>
      <w:proofErr w:type="spellStart"/>
      <w:r>
        <w:t>ulong</w:t>
      </w:r>
      <w:proofErr w:type="spellEnd"/>
      <w:r>
        <w:t>)price);   //将价格转换成字符，整数</w:t>
      </w:r>
    </w:p>
    <w:p w14:paraId="47680495" w14:textId="77777777" w:rsidR="00E27934" w:rsidRDefault="00E27934" w:rsidP="00E27934">
      <w:pPr>
        <w:ind w:firstLine="420"/>
      </w:pPr>
      <w:r>
        <w:tab/>
      </w:r>
      <w:r>
        <w:tab/>
      </w:r>
      <w:r>
        <w:tab/>
      </w:r>
      <w:r>
        <w:tab/>
      </w:r>
      <w:r>
        <w:tab/>
        <w:t>LCD12864_display_string(3,3,price_s);  //显示价格</w:t>
      </w:r>
    </w:p>
    <w:p w14:paraId="7C84B48C" w14:textId="77777777" w:rsidR="00E27934" w:rsidRDefault="00E27934" w:rsidP="00E27934">
      <w:pPr>
        <w:ind w:firstLine="420"/>
      </w:pPr>
      <w:r>
        <w:tab/>
      </w:r>
      <w:r>
        <w:tab/>
      </w:r>
      <w:r>
        <w:tab/>
      </w:r>
      <w:r>
        <w:tab/>
      </w:r>
      <w:r>
        <w:tab/>
        <w:t>LCD12864_clear3216(6,3);</w:t>
      </w:r>
    </w:p>
    <w:p w14:paraId="0A0F58B2" w14:textId="77777777" w:rsidR="00E27934" w:rsidRDefault="00E27934" w:rsidP="00E27934">
      <w:pPr>
        <w:ind w:firstLine="420"/>
      </w:pPr>
      <w:r>
        <w:tab/>
      </w:r>
      <w:r>
        <w:tab/>
      </w:r>
      <w:r>
        <w:tab/>
      </w:r>
      <w:r>
        <w:tab/>
        <w:t>}</w:t>
      </w:r>
    </w:p>
    <w:p w14:paraId="09CA65A1" w14:textId="77777777" w:rsidR="00E27934" w:rsidRDefault="00E27934" w:rsidP="00E27934">
      <w:pPr>
        <w:ind w:firstLine="420"/>
      </w:pPr>
      <w:r>
        <w:tab/>
      </w:r>
      <w:r>
        <w:tab/>
      </w:r>
      <w:r>
        <w:tab/>
        <w:t>}</w:t>
      </w:r>
    </w:p>
    <w:p w14:paraId="34A99779" w14:textId="77777777" w:rsidR="00E27934" w:rsidRDefault="00E27934" w:rsidP="00E27934">
      <w:pPr>
        <w:ind w:firstLine="420"/>
      </w:pPr>
      <w:r>
        <w:tab/>
      </w:r>
      <w:r>
        <w:tab/>
      </w:r>
      <w:r>
        <w:tab/>
        <w:t>else</w:t>
      </w:r>
    </w:p>
    <w:p w14:paraId="6924C975" w14:textId="77777777" w:rsidR="00E27934" w:rsidRDefault="00E27934" w:rsidP="00E27934">
      <w:pPr>
        <w:ind w:firstLine="420"/>
      </w:pPr>
      <w:r>
        <w:tab/>
      </w:r>
      <w:r>
        <w:tab/>
      </w:r>
      <w:r>
        <w:tab/>
        <w:t>{</w:t>
      </w:r>
    </w:p>
    <w:p w14:paraId="435178CD" w14:textId="77777777" w:rsidR="00E27934" w:rsidRDefault="00E27934" w:rsidP="00E27934">
      <w:pPr>
        <w:ind w:firstLine="420"/>
      </w:pPr>
      <w:r>
        <w:tab/>
      </w:r>
      <w:r>
        <w:tab/>
      </w:r>
      <w:r>
        <w:tab/>
      </w:r>
      <w:r>
        <w:tab/>
      </w:r>
      <w:proofErr w:type="spellStart"/>
      <w:r>
        <w:t>sprintf</w:t>
      </w:r>
      <w:proofErr w:type="spellEnd"/>
      <w:r>
        <w:t>(price_s,"%0.1f",prices);</w:t>
      </w:r>
      <w:r>
        <w:tab/>
      </w:r>
      <w:r>
        <w:tab/>
        <w:t xml:space="preserve">   //将价格转换成字符，最终的价格</w:t>
      </w:r>
    </w:p>
    <w:p w14:paraId="27942E82" w14:textId="77777777" w:rsidR="00E27934" w:rsidRDefault="00E27934" w:rsidP="00E27934">
      <w:pPr>
        <w:ind w:firstLine="420"/>
      </w:pPr>
      <w:r>
        <w:tab/>
      </w:r>
      <w:r>
        <w:tab/>
      </w:r>
      <w:r>
        <w:tab/>
      </w:r>
      <w:r>
        <w:tab/>
        <w:t>LCD12864_display_string(3,3,price_s);</w:t>
      </w:r>
      <w:r>
        <w:tab/>
        <w:t xml:space="preserve">   //显示价格</w:t>
      </w:r>
    </w:p>
    <w:p w14:paraId="7AC9097D" w14:textId="77777777" w:rsidR="00E27934" w:rsidRDefault="00E27934" w:rsidP="00E27934">
      <w:pPr>
        <w:ind w:firstLine="420"/>
      </w:pPr>
      <w:r>
        <w:tab/>
      </w:r>
      <w:r>
        <w:tab/>
      </w:r>
      <w:r>
        <w:tab/>
      </w:r>
      <w:r>
        <w:tab/>
        <w:t>LCD12864_image3216(6,3,ASI);</w:t>
      </w:r>
      <w:r>
        <w:tab/>
      </w:r>
      <w:r>
        <w:tab/>
      </w:r>
      <w:r>
        <w:tab/>
        <w:t xml:space="preserve">   //显示【元/Kg】</w:t>
      </w:r>
    </w:p>
    <w:p w14:paraId="0D7DFF91" w14:textId="77777777" w:rsidR="00E27934" w:rsidRDefault="00E27934" w:rsidP="00E27934">
      <w:pPr>
        <w:ind w:firstLine="420"/>
      </w:pPr>
      <w:r>
        <w:lastRenderedPageBreak/>
        <w:tab/>
      </w:r>
      <w:r>
        <w:tab/>
      </w:r>
      <w:r>
        <w:tab/>
        <w:t xml:space="preserve">} </w:t>
      </w:r>
      <w:r>
        <w:tab/>
      </w:r>
      <w:r>
        <w:tab/>
      </w:r>
      <w:r>
        <w:tab/>
      </w:r>
    </w:p>
    <w:p w14:paraId="35C21A98" w14:textId="77777777" w:rsidR="00E27934" w:rsidRDefault="00E27934" w:rsidP="00E27934">
      <w:pPr>
        <w:ind w:firstLine="420"/>
      </w:pPr>
      <w:r>
        <w:tab/>
      </w:r>
      <w:r>
        <w:tab/>
        <w:t xml:space="preserve">} </w:t>
      </w:r>
      <w:r>
        <w:tab/>
      </w:r>
      <w:r>
        <w:tab/>
      </w:r>
      <w:r>
        <w:tab/>
      </w:r>
    </w:p>
    <w:p w14:paraId="7283068B" w14:textId="77777777" w:rsidR="00E27934" w:rsidRDefault="00E27934" w:rsidP="00E27934">
      <w:pPr>
        <w:ind w:firstLine="420"/>
      </w:pPr>
      <w:r>
        <w:tab/>
        <w:t>}</w:t>
      </w:r>
    </w:p>
    <w:p w14:paraId="52C6D94B" w14:textId="279EEDB8" w:rsidR="00E27934" w:rsidRPr="00EA0B12" w:rsidRDefault="00E27934" w:rsidP="00E27934">
      <w:pPr>
        <w:ind w:firstLine="420"/>
      </w:pPr>
      <w:r>
        <w:t>}</w:t>
      </w:r>
    </w:p>
    <w:sectPr w:rsidR="00E27934" w:rsidRPr="00EA0B12" w:rsidSect="00A33F3A">
      <w:pgSz w:w="11910" w:h="16840" w:code="9"/>
      <w:pgMar w:top="1440" w:right="1247" w:bottom="1440" w:left="1701" w:header="851" w:footer="96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ED7EBC" w14:textId="77777777" w:rsidR="009768B5" w:rsidRDefault="009768B5" w:rsidP="001662AF">
      <w:pPr>
        <w:ind w:firstLine="420"/>
      </w:pPr>
      <w:r>
        <w:separator/>
      </w:r>
    </w:p>
  </w:endnote>
  <w:endnote w:type="continuationSeparator" w:id="0">
    <w:p w14:paraId="627F326D" w14:textId="77777777" w:rsidR="009768B5" w:rsidRDefault="009768B5" w:rsidP="001662AF">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7000EA" w14:textId="40F8EE81" w:rsidR="001933C3" w:rsidRDefault="001933C3" w:rsidP="00F65FAB">
    <w:pPr>
      <w:pStyle w:val="a8"/>
      <w:tabs>
        <w:tab w:val="clear" w:pos="4153"/>
        <w:tab w:val="clear" w:pos="8306"/>
        <w:tab w:val="left" w:pos="1107"/>
      </w:tabs>
      <w:ind w:firstLine="36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0A8F75" w14:textId="77777777" w:rsidR="001933C3" w:rsidRPr="00D81E41" w:rsidRDefault="001933C3" w:rsidP="00D81E41">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4D438A" w14:textId="77777777" w:rsidR="001933C3" w:rsidRDefault="001933C3">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E508CA" w14:textId="049CDF00" w:rsidR="001933C3" w:rsidRPr="00EA6F91" w:rsidRDefault="001933C3" w:rsidP="00EA6F91">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81196540"/>
      <w:docPartObj>
        <w:docPartGallery w:val="Page Numbers (Bottom of Page)"/>
        <w:docPartUnique/>
      </w:docPartObj>
    </w:sdtPr>
    <w:sdtContent>
      <w:p w14:paraId="21D3B296" w14:textId="5BA084B7" w:rsidR="001933C3" w:rsidRDefault="001933C3">
        <w:pPr>
          <w:pStyle w:val="a8"/>
          <w:ind w:firstLine="360"/>
          <w:jc w:val="center"/>
        </w:pPr>
        <w:r>
          <w:fldChar w:fldCharType="begin"/>
        </w:r>
        <w:r>
          <w:instrText>PAGE   \* MERGEFORMAT</w:instrText>
        </w:r>
        <w:r>
          <w:fldChar w:fldCharType="separate"/>
        </w:r>
        <w:r>
          <w:rPr>
            <w:lang w:val="zh-CN"/>
          </w:rPr>
          <w:t>2</w:t>
        </w:r>
        <w:r>
          <w:fldChar w:fldCharType="end"/>
        </w:r>
      </w:p>
    </w:sdtContent>
  </w:sdt>
  <w:p w14:paraId="7BDCA14F" w14:textId="6D27B774" w:rsidR="001933C3" w:rsidRPr="00D81E41" w:rsidRDefault="001933C3" w:rsidP="00D81E41">
    <w:pPr>
      <w:pStyle w:val="a8"/>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E18616" w14:textId="5E9E6E7E" w:rsidR="001933C3" w:rsidRDefault="001933C3">
    <w:pPr>
      <w:pStyle w:val="a8"/>
      <w:ind w:firstLine="360"/>
      <w:jc w:val="center"/>
    </w:pPr>
    <w:sdt>
      <w:sdtPr>
        <w:id w:val="-779954695"/>
        <w:docPartObj>
          <w:docPartGallery w:val="Page Numbers (Bottom of Page)"/>
          <w:docPartUnique/>
        </w:docPartObj>
      </w:sdtPr>
      <w:sdtContent>
        <w:r>
          <w:fldChar w:fldCharType="begin"/>
        </w:r>
        <w:r>
          <w:instrText>PAGE   \* MERGEFORMAT</w:instrText>
        </w:r>
        <w:r>
          <w:fldChar w:fldCharType="separate"/>
        </w:r>
        <w:r>
          <w:rPr>
            <w:lang w:val="zh-CN"/>
          </w:rPr>
          <w:t>2</w:t>
        </w:r>
        <w:r>
          <w:fldChar w:fldCharType="end"/>
        </w:r>
      </w:sdtContent>
    </w:sdt>
  </w:p>
  <w:p w14:paraId="0D05886D" w14:textId="77777777" w:rsidR="001933C3" w:rsidRPr="00EA6F91" w:rsidRDefault="001933C3" w:rsidP="00EA6F91">
    <w:pPr>
      <w:pStyle w:val="a8"/>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11D143" w14:textId="77777777" w:rsidR="001933C3" w:rsidRDefault="001933C3">
    <w:pPr>
      <w:pStyle w:val="a8"/>
      <w:ind w:firstLine="360"/>
      <w:jc w:val="center"/>
    </w:pPr>
    <w:r>
      <w:rPr>
        <w:rFonts w:hint="eastAsia"/>
      </w:rPr>
      <w:t xml:space="preserve">第 </w:t>
    </w:r>
    <w:sdt>
      <w:sdtPr>
        <w:id w:val="553120862"/>
        <w:docPartObj>
          <w:docPartGallery w:val="Page Numbers (Bottom of Page)"/>
          <w:docPartUnique/>
        </w:docPartObj>
      </w:sdtPr>
      <w:sdtContent>
        <w:r>
          <w:fldChar w:fldCharType="begin"/>
        </w:r>
        <w:r>
          <w:instrText>PAGE   \* MERGEFORMAT</w:instrText>
        </w:r>
        <w:r>
          <w:fldChar w:fldCharType="separate"/>
        </w:r>
        <w:r>
          <w:rPr>
            <w:lang w:val="zh-CN"/>
          </w:rPr>
          <w:t>2</w:t>
        </w:r>
        <w:r>
          <w:fldChar w:fldCharType="end"/>
        </w:r>
        <w:r>
          <w:t xml:space="preserve"> </w:t>
        </w:r>
        <w:r>
          <w:rPr>
            <w:rFonts w:hint="eastAsia"/>
          </w:rPr>
          <w:t>页 共 48</w:t>
        </w:r>
        <w:r>
          <w:t xml:space="preserve"> </w:t>
        </w:r>
        <w:r>
          <w:rPr>
            <w:rFonts w:hint="eastAsia"/>
          </w:rPr>
          <w:t>页</w:t>
        </w:r>
      </w:sdtContent>
    </w:sdt>
  </w:p>
  <w:p w14:paraId="5095BDFF" w14:textId="77777777" w:rsidR="001933C3" w:rsidRPr="00EA6F91" w:rsidRDefault="001933C3" w:rsidP="00EA6F91">
    <w:pPr>
      <w:pStyle w:val="a8"/>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1237F1" w14:textId="35947659" w:rsidR="001933C3" w:rsidRDefault="001933C3">
    <w:pPr>
      <w:pStyle w:val="a8"/>
      <w:ind w:firstLine="360"/>
      <w:jc w:val="center"/>
    </w:pPr>
    <w:r>
      <w:rPr>
        <w:rFonts w:hint="eastAsia"/>
      </w:rPr>
      <w:t xml:space="preserve">第 </w:t>
    </w:r>
    <w:sdt>
      <w:sdtPr>
        <w:id w:val="-1572570671"/>
        <w:docPartObj>
          <w:docPartGallery w:val="Page Numbers (Bottom of Page)"/>
          <w:docPartUnique/>
        </w:docPartObj>
      </w:sdtPr>
      <w:sdtContent>
        <w:r>
          <w:fldChar w:fldCharType="begin"/>
        </w:r>
        <w:r>
          <w:instrText>PAGE   \* MERGEFORMAT</w:instrText>
        </w:r>
        <w:r>
          <w:fldChar w:fldCharType="separate"/>
        </w:r>
        <w:r>
          <w:rPr>
            <w:lang w:val="zh-CN"/>
          </w:rPr>
          <w:t>2</w:t>
        </w:r>
        <w:r>
          <w:fldChar w:fldCharType="end"/>
        </w:r>
        <w:r>
          <w:t xml:space="preserve"> </w:t>
        </w:r>
        <w:r>
          <w:rPr>
            <w:rFonts w:hint="eastAsia"/>
          </w:rPr>
          <w:t>页 共 48</w:t>
        </w:r>
        <w:r>
          <w:t xml:space="preserve"> </w:t>
        </w:r>
        <w:r>
          <w:rPr>
            <w:rFonts w:hint="eastAsia"/>
          </w:rPr>
          <w:t>页</w:t>
        </w:r>
      </w:sdtContent>
    </w:sdt>
  </w:p>
  <w:p w14:paraId="3A296152" w14:textId="0748A219" w:rsidR="001933C3" w:rsidRPr="00EC2BC1" w:rsidRDefault="001933C3" w:rsidP="00EC2BC1">
    <w:pPr>
      <w:pStyle w:val="a8"/>
      <w:ind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6E20F1" w14:textId="77777777" w:rsidR="009768B5" w:rsidRDefault="009768B5" w:rsidP="001662AF">
      <w:pPr>
        <w:ind w:firstLine="420"/>
      </w:pPr>
      <w:r>
        <w:separator/>
      </w:r>
    </w:p>
  </w:footnote>
  <w:footnote w:type="continuationSeparator" w:id="0">
    <w:p w14:paraId="048CCA2B" w14:textId="77777777" w:rsidR="009768B5" w:rsidRDefault="009768B5" w:rsidP="001662AF">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56AA76" w14:textId="70E41DBD" w:rsidR="001933C3" w:rsidRPr="003A78CF" w:rsidRDefault="001933C3" w:rsidP="003A78CF">
    <w:pPr>
      <w:pStyle w:val="a6"/>
      <w:pBdr>
        <w:bottom w:val="none" w:sz="0" w:space="0" w:color="auto"/>
      </w:pBd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F665A5" w14:textId="4DCB3309" w:rsidR="001933C3" w:rsidRPr="0070344D" w:rsidRDefault="001933C3" w:rsidP="0070344D">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BF4809" w14:textId="77777777" w:rsidR="001933C3" w:rsidRDefault="001933C3">
    <w:pPr>
      <w:pStyle w:val="a6"/>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FEA47C" w14:textId="6EB31CDA" w:rsidR="001933C3" w:rsidRPr="003A78CF" w:rsidRDefault="001933C3" w:rsidP="00EA6F91">
    <w:pPr>
      <w:pStyle w:val="a6"/>
      <w:pBdr>
        <w:bottom w:val="none" w:sz="0" w:space="0" w:color="auto"/>
      </w:pBdr>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ED2661" w14:textId="77777777" w:rsidR="001933C3" w:rsidRPr="0070344D" w:rsidRDefault="001933C3" w:rsidP="0070344D">
    <w:pPr>
      <w:pStyle w:val="a6"/>
      <w:pBdr>
        <w:bottom w:val="none" w:sz="0" w:space="0" w:color="auto"/>
      </w:pBdr>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3C3647" w14:textId="6172486B" w:rsidR="001933C3" w:rsidRPr="003A78CF" w:rsidRDefault="001933C3" w:rsidP="00226E5A">
    <w:pPr>
      <w:pStyle w:val="a6"/>
      <w:ind w:firstLine="360"/>
    </w:pPr>
    <w:r>
      <w:rPr>
        <w:rFonts w:hint="eastAsia"/>
      </w:rPr>
      <w:t>肖增兵</w:t>
    </w:r>
    <w:r w:rsidRPr="00226E5A">
      <w:rPr>
        <w:rFonts w:hint="eastAsia"/>
      </w:rPr>
      <w:t>：智能电子秤设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375DC1" w14:textId="775C9628" w:rsidR="001933C3" w:rsidRPr="005F24E2" w:rsidRDefault="001933C3" w:rsidP="0040665A">
    <w:pPr>
      <w:pStyle w:val="a6"/>
      <w:ind w:firstLine="360"/>
    </w:pPr>
    <w:r w:rsidRPr="00EA6F91">
      <w:t>20</w:t>
    </w:r>
    <w:r>
      <w:rPr>
        <w:rFonts w:hint="eastAsia"/>
      </w:rPr>
      <w:t>20</w:t>
    </w:r>
    <w:r w:rsidRPr="00EA6F91">
      <w:t xml:space="preserve"> </w:t>
    </w:r>
    <w:r w:rsidRPr="00EA6F91">
      <w:t>届</w:t>
    </w:r>
    <w:r>
      <w:rPr>
        <w:rFonts w:hint="eastAsia"/>
      </w:rPr>
      <w:t>电子与信息工程</w:t>
    </w:r>
    <w:r w:rsidRPr="00EA6F91">
      <w:t>专业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025404F"/>
    <w:multiLevelType w:val="hybridMultilevel"/>
    <w:tmpl w:val="29841E02"/>
    <w:lvl w:ilvl="0" w:tplc="078E0BFC">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A2023EF"/>
    <w:multiLevelType w:val="multilevel"/>
    <w:tmpl w:val="B218ECFC"/>
    <w:lvl w:ilvl="0">
      <w:start w:val="1"/>
      <w:numFmt w:val="decimal"/>
      <w:lvlText w:val="%1"/>
      <w:lvlJc w:val="left"/>
      <w:pPr>
        <w:ind w:left="616" w:hanging="396"/>
        <w:jc w:val="right"/>
      </w:pPr>
      <w:rPr>
        <w:rFonts w:hint="default"/>
        <w:lang w:val="zh-CN" w:eastAsia="zh-CN" w:bidi="zh-CN"/>
      </w:rPr>
    </w:lvl>
    <w:lvl w:ilvl="1">
      <w:start w:val="1"/>
      <w:numFmt w:val="decimal"/>
      <w:lvlText w:val="%1.%2"/>
      <w:lvlJc w:val="left"/>
      <w:pPr>
        <w:ind w:left="616" w:hanging="396"/>
      </w:pPr>
      <w:rPr>
        <w:rFonts w:ascii="Arial" w:eastAsia="Arial" w:hAnsi="Arial" w:cs="Arial" w:hint="default"/>
        <w:w w:val="100"/>
        <w:sz w:val="24"/>
        <w:szCs w:val="24"/>
        <w:lang w:val="zh-CN" w:eastAsia="zh-CN" w:bidi="zh-CN"/>
      </w:rPr>
    </w:lvl>
    <w:lvl w:ilvl="2">
      <w:numFmt w:val="bullet"/>
      <w:lvlText w:val="•"/>
      <w:lvlJc w:val="left"/>
      <w:pPr>
        <w:ind w:left="2561" w:hanging="396"/>
      </w:pPr>
      <w:rPr>
        <w:rFonts w:hint="default"/>
        <w:lang w:val="zh-CN" w:eastAsia="zh-CN" w:bidi="zh-CN"/>
      </w:rPr>
    </w:lvl>
    <w:lvl w:ilvl="3">
      <w:numFmt w:val="bullet"/>
      <w:lvlText w:val="•"/>
      <w:lvlJc w:val="left"/>
      <w:pPr>
        <w:ind w:left="3531" w:hanging="396"/>
      </w:pPr>
      <w:rPr>
        <w:rFonts w:hint="default"/>
        <w:lang w:val="zh-CN" w:eastAsia="zh-CN" w:bidi="zh-CN"/>
      </w:rPr>
    </w:lvl>
    <w:lvl w:ilvl="4">
      <w:numFmt w:val="bullet"/>
      <w:lvlText w:val="•"/>
      <w:lvlJc w:val="left"/>
      <w:pPr>
        <w:ind w:left="4502" w:hanging="396"/>
      </w:pPr>
      <w:rPr>
        <w:rFonts w:hint="default"/>
        <w:lang w:val="zh-CN" w:eastAsia="zh-CN" w:bidi="zh-CN"/>
      </w:rPr>
    </w:lvl>
    <w:lvl w:ilvl="5">
      <w:numFmt w:val="bullet"/>
      <w:lvlText w:val="•"/>
      <w:lvlJc w:val="left"/>
      <w:pPr>
        <w:ind w:left="5473" w:hanging="396"/>
      </w:pPr>
      <w:rPr>
        <w:rFonts w:hint="default"/>
        <w:lang w:val="zh-CN" w:eastAsia="zh-CN" w:bidi="zh-CN"/>
      </w:rPr>
    </w:lvl>
    <w:lvl w:ilvl="6">
      <w:numFmt w:val="bullet"/>
      <w:lvlText w:val="•"/>
      <w:lvlJc w:val="left"/>
      <w:pPr>
        <w:ind w:left="6443" w:hanging="396"/>
      </w:pPr>
      <w:rPr>
        <w:rFonts w:hint="default"/>
        <w:lang w:val="zh-CN" w:eastAsia="zh-CN" w:bidi="zh-CN"/>
      </w:rPr>
    </w:lvl>
    <w:lvl w:ilvl="7">
      <w:numFmt w:val="bullet"/>
      <w:lvlText w:val="•"/>
      <w:lvlJc w:val="left"/>
      <w:pPr>
        <w:ind w:left="7414" w:hanging="396"/>
      </w:pPr>
      <w:rPr>
        <w:rFonts w:hint="default"/>
        <w:lang w:val="zh-CN" w:eastAsia="zh-CN" w:bidi="zh-CN"/>
      </w:rPr>
    </w:lvl>
    <w:lvl w:ilvl="8">
      <w:numFmt w:val="bullet"/>
      <w:lvlText w:val="•"/>
      <w:lvlJc w:val="left"/>
      <w:pPr>
        <w:ind w:left="8385" w:hanging="396"/>
      </w:pPr>
      <w:rPr>
        <w:rFonts w:hint="default"/>
        <w:lang w:val="zh-CN" w:eastAsia="zh-CN" w:bidi="zh-CN"/>
      </w:rPr>
    </w:lvl>
  </w:abstractNum>
  <w:abstractNum w:abstractNumId="2" w15:restartNumberingAfterBreak="0">
    <w:nsid w:val="6781132F"/>
    <w:multiLevelType w:val="hybridMultilevel"/>
    <w:tmpl w:val="82B27294"/>
    <w:lvl w:ilvl="0" w:tplc="042E9C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687E7C4E"/>
    <w:multiLevelType w:val="multilevel"/>
    <w:tmpl w:val="390A96A4"/>
    <w:lvl w:ilvl="0">
      <w:start w:val="1"/>
      <w:numFmt w:val="decimal"/>
      <w:pStyle w:val="a"/>
      <w:suff w:val="space"/>
      <w:lvlText w:val="%1"/>
      <w:lvlJc w:val="left"/>
      <w:pPr>
        <w:ind w:left="0" w:firstLine="0"/>
      </w:pPr>
      <w:rPr>
        <w:rFonts w:hint="eastAsia"/>
      </w:rPr>
    </w:lvl>
    <w:lvl w:ilvl="1">
      <w:start w:val="1"/>
      <w:numFmt w:val="decimal"/>
      <w:pStyle w:val="a0"/>
      <w:suff w:val="space"/>
      <w:lvlText w:val="%1.%2"/>
      <w:lvlJc w:val="left"/>
      <w:pPr>
        <w:ind w:left="0" w:firstLine="0"/>
      </w:pPr>
      <w:rPr>
        <w:rFonts w:hint="eastAsia"/>
      </w:rPr>
    </w:lvl>
    <w:lvl w:ilvl="2">
      <w:start w:val="1"/>
      <w:numFmt w:val="decimal"/>
      <w:pStyle w:val="a1"/>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774025CC"/>
    <w:multiLevelType w:val="multilevel"/>
    <w:tmpl w:val="13DADD9A"/>
    <w:lvl w:ilvl="0">
      <w:start w:val="2"/>
      <w:numFmt w:val="decimal"/>
      <w:lvlText w:val="%1"/>
      <w:lvlJc w:val="left"/>
      <w:pPr>
        <w:ind w:left="616" w:hanging="396"/>
        <w:jc w:val="right"/>
      </w:pPr>
      <w:rPr>
        <w:rFonts w:hint="default"/>
        <w:lang w:val="zh-CN" w:eastAsia="zh-CN" w:bidi="zh-CN"/>
      </w:rPr>
    </w:lvl>
    <w:lvl w:ilvl="1">
      <w:start w:val="1"/>
      <w:numFmt w:val="decimal"/>
      <w:lvlText w:val="%1.%2"/>
      <w:lvlJc w:val="left"/>
      <w:pPr>
        <w:ind w:left="616" w:hanging="396"/>
      </w:pPr>
      <w:rPr>
        <w:rFonts w:ascii="Arial" w:eastAsia="Arial" w:hAnsi="Arial" w:cs="Arial" w:hint="default"/>
        <w:w w:val="100"/>
        <w:sz w:val="24"/>
        <w:szCs w:val="24"/>
        <w:lang w:val="zh-CN" w:eastAsia="zh-CN" w:bidi="zh-CN"/>
      </w:rPr>
    </w:lvl>
    <w:lvl w:ilvl="2">
      <w:numFmt w:val="bullet"/>
      <w:lvlText w:val="•"/>
      <w:lvlJc w:val="left"/>
      <w:pPr>
        <w:ind w:left="2561" w:hanging="396"/>
      </w:pPr>
      <w:rPr>
        <w:rFonts w:hint="default"/>
        <w:lang w:val="zh-CN" w:eastAsia="zh-CN" w:bidi="zh-CN"/>
      </w:rPr>
    </w:lvl>
    <w:lvl w:ilvl="3">
      <w:numFmt w:val="bullet"/>
      <w:lvlText w:val="•"/>
      <w:lvlJc w:val="left"/>
      <w:pPr>
        <w:ind w:left="3531" w:hanging="396"/>
      </w:pPr>
      <w:rPr>
        <w:rFonts w:hint="default"/>
        <w:lang w:val="zh-CN" w:eastAsia="zh-CN" w:bidi="zh-CN"/>
      </w:rPr>
    </w:lvl>
    <w:lvl w:ilvl="4">
      <w:numFmt w:val="bullet"/>
      <w:lvlText w:val="•"/>
      <w:lvlJc w:val="left"/>
      <w:pPr>
        <w:ind w:left="4502" w:hanging="396"/>
      </w:pPr>
      <w:rPr>
        <w:rFonts w:hint="default"/>
        <w:lang w:val="zh-CN" w:eastAsia="zh-CN" w:bidi="zh-CN"/>
      </w:rPr>
    </w:lvl>
    <w:lvl w:ilvl="5">
      <w:numFmt w:val="bullet"/>
      <w:lvlText w:val="•"/>
      <w:lvlJc w:val="left"/>
      <w:pPr>
        <w:ind w:left="5473" w:hanging="396"/>
      </w:pPr>
      <w:rPr>
        <w:rFonts w:hint="default"/>
        <w:lang w:val="zh-CN" w:eastAsia="zh-CN" w:bidi="zh-CN"/>
      </w:rPr>
    </w:lvl>
    <w:lvl w:ilvl="6">
      <w:numFmt w:val="bullet"/>
      <w:lvlText w:val="•"/>
      <w:lvlJc w:val="left"/>
      <w:pPr>
        <w:ind w:left="6443" w:hanging="396"/>
      </w:pPr>
      <w:rPr>
        <w:rFonts w:hint="default"/>
        <w:lang w:val="zh-CN" w:eastAsia="zh-CN" w:bidi="zh-CN"/>
      </w:rPr>
    </w:lvl>
    <w:lvl w:ilvl="7">
      <w:numFmt w:val="bullet"/>
      <w:lvlText w:val="•"/>
      <w:lvlJc w:val="left"/>
      <w:pPr>
        <w:ind w:left="7414" w:hanging="396"/>
      </w:pPr>
      <w:rPr>
        <w:rFonts w:hint="default"/>
        <w:lang w:val="zh-CN" w:eastAsia="zh-CN" w:bidi="zh-CN"/>
      </w:rPr>
    </w:lvl>
    <w:lvl w:ilvl="8">
      <w:numFmt w:val="bullet"/>
      <w:lvlText w:val="•"/>
      <w:lvlJc w:val="left"/>
      <w:pPr>
        <w:ind w:left="8385" w:hanging="396"/>
      </w:pPr>
      <w:rPr>
        <w:rFonts w:hint="default"/>
        <w:lang w:val="zh-CN" w:eastAsia="zh-CN" w:bidi="zh-CN"/>
      </w:rPr>
    </w:lvl>
  </w:abstractNum>
  <w:num w:numId="1">
    <w:abstractNumId w:val="3"/>
  </w:num>
  <w:num w:numId="2">
    <w:abstractNumId w:val="1"/>
  </w:num>
  <w:num w:numId="3">
    <w:abstractNumId w:val="4"/>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defaultTabStop w:val="420"/>
  <w:evenAndOddHeaders/>
  <w:drawingGridHorizontalSpacing w:val="105"/>
  <w:drawingGridVerticalSpacing w:val="156"/>
  <w:displayHorizontalDrawingGridEvery w:val="2"/>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4A1B"/>
    <w:rsid w:val="000014C5"/>
    <w:rsid w:val="000578D4"/>
    <w:rsid w:val="000B1CF3"/>
    <w:rsid w:val="000B1EE5"/>
    <w:rsid w:val="000B259A"/>
    <w:rsid w:val="000D0C30"/>
    <w:rsid w:val="000E2E9E"/>
    <w:rsid w:val="00111AE3"/>
    <w:rsid w:val="0013220A"/>
    <w:rsid w:val="001419DA"/>
    <w:rsid w:val="0015668B"/>
    <w:rsid w:val="001662AF"/>
    <w:rsid w:val="001933C3"/>
    <w:rsid w:val="001E00E3"/>
    <w:rsid w:val="00226E5A"/>
    <w:rsid w:val="00244331"/>
    <w:rsid w:val="002541DE"/>
    <w:rsid w:val="00284F4F"/>
    <w:rsid w:val="002A377B"/>
    <w:rsid w:val="002A5C75"/>
    <w:rsid w:val="002C7E26"/>
    <w:rsid w:val="00362486"/>
    <w:rsid w:val="003945E8"/>
    <w:rsid w:val="003A78CF"/>
    <w:rsid w:val="003C1D7F"/>
    <w:rsid w:val="004042B4"/>
    <w:rsid w:val="0040665A"/>
    <w:rsid w:val="0040715F"/>
    <w:rsid w:val="00427C75"/>
    <w:rsid w:val="00433F1E"/>
    <w:rsid w:val="00440C57"/>
    <w:rsid w:val="00453DBA"/>
    <w:rsid w:val="00493B09"/>
    <w:rsid w:val="00596587"/>
    <w:rsid w:val="005C2058"/>
    <w:rsid w:val="005E0C6D"/>
    <w:rsid w:val="005F24E2"/>
    <w:rsid w:val="005F7532"/>
    <w:rsid w:val="00600A8F"/>
    <w:rsid w:val="006267CF"/>
    <w:rsid w:val="00660F46"/>
    <w:rsid w:val="00686651"/>
    <w:rsid w:val="006A0EA4"/>
    <w:rsid w:val="006C3FAC"/>
    <w:rsid w:val="006C7B18"/>
    <w:rsid w:val="006E7BF7"/>
    <w:rsid w:val="006F35D0"/>
    <w:rsid w:val="0070344D"/>
    <w:rsid w:val="007154AA"/>
    <w:rsid w:val="00717049"/>
    <w:rsid w:val="00742AB0"/>
    <w:rsid w:val="007707AF"/>
    <w:rsid w:val="00771683"/>
    <w:rsid w:val="00782C7B"/>
    <w:rsid w:val="007B10B7"/>
    <w:rsid w:val="00801DF6"/>
    <w:rsid w:val="00804026"/>
    <w:rsid w:val="008C636F"/>
    <w:rsid w:val="008E6944"/>
    <w:rsid w:val="00932E0C"/>
    <w:rsid w:val="00941E1C"/>
    <w:rsid w:val="009768B5"/>
    <w:rsid w:val="009A22B0"/>
    <w:rsid w:val="009B04D0"/>
    <w:rsid w:val="009D61B4"/>
    <w:rsid w:val="009F5E9C"/>
    <w:rsid w:val="00A16BA6"/>
    <w:rsid w:val="00A2002D"/>
    <w:rsid w:val="00A33F3A"/>
    <w:rsid w:val="00A74263"/>
    <w:rsid w:val="00A81CCC"/>
    <w:rsid w:val="00AB2D8F"/>
    <w:rsid w:val="00AB664A"/>
    <w:rsid w:val="00AE7B31"/>
    <w:rsid w:val="00AF3DE3"/>
    <w:rsid w:val="00AF4D54"/>
    <w:rsid w:val="00B2629B"/>
    <w:rsid w:val="00B808C5"/>
    <w:rsid w:val="00B96B3E"/>
    <w:rsid w:val="00BA6805"/>
    <w:rsid w:val="00BC2F5B"/>
    <w:rsid w:val="00BE2C9F"/>
    <w:rsid w:val="00C1354B"/>
    <w:rsid w:val="00C2332A"/>
    <w:rsid w:val="00C3736A"/>
    <w:rsid w:val="00C54513"/>
    <w:rsid w:val="00C81A91"/>
    <w:rsid w:val="00CA3DA4"/>
    <w:rsid w:val="00CD50B3"/>
    <w:rsid w:val="00CF18DA"/>
    <w:rsid w:val="00D04A1B"/>
    <w:rsid w:val="00D137F7"/>
    <w:rsid w:val="00D32051"/>
    <w:rsid w:val="00D81E41"/>
    <w:rsid w:val="00DB611A"/>
    <w:rsid w:val="00E05496"/>
    <w:rsid w:val="00E24D1A"/>
    <w:rsid w:val="00E27934"/>
    <w:rsid w:val="00EA0B12"/>
    <w:rsid w:val="00EA6F91"/>
    <w:rsid w:val="00EA7D2E"/>
    <w:rsid w:val="00EC2BC1"/>
    <w:rsid w:val="00ED4BF6"/>
    <w:rsid w:val="00F5121D"/>
    <w:rsid w:val="00F55C70"/>
    <w:rsid w:val="00F55FD8"/>
    <w:rsid w:val="00F56703"/>
    <w:rsid w:val="00F65FAB"/>
    <w:rsid w:val="00F66A99"/>
    <w:rsid w:val="00F94B58"/>
    <w:rsid w:val="00FB04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6225A2"/>
  <w15:chartTrackingRefBased/>
  <w15:docId w15:val="{D345A3D5-54F1-4B7F-B5FD-A9DDCA5A40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F55C70"/>
    <w:pPr>
      <w:widowControl w:val="0"/>
      <w:spacing w:line="360" w:lineRule="exact"/>
      <w:ind w:firstLineChars="200" w:firstLine="200"/>
      <w:jc w:val="both"/>
    </w:pPr>
    <w:rPr>
      <w:rFonts w:ascii="宋体" w:eastAsia="宋体" w:hAnsi="宋体"/>
    </w:rPr>
  </w:style>
  <w:style w:type="paragraph" w:styleId="1">
    <w:name w:val="heading 1"/>
    <w:basedOn w:val="a2"/>
    <w:next w:val="a2"/>
    <w:link w:val="10"/>
    <w:uiPriority w:val="9"/>
    <w:qFormat/>
    <w:rsid w:val="00BC2F5B"/>
    <w:pPr>
      <w:keepNext/>
      <w:keepLines/>
      <w:spacing w:before="340" w:after="330" w:line="578" w:lineRule="atLeast"/>
      <w:outlineLvl w:val="0"/>
    </w:pPr>
    <w:rPr>
      <w:b/>
      <w:bCs/>
      <w:kern w:val="44"/>
      <w:sz w:val="44"/>
      <w:szCs w:val="44"/>
    </w:rPr>
  </w:style>
  <w:style w:type="paragraph" w:styleId="2">
    <w:name w:val="heading 2"/>
    <w:basedOn w:val="a2"/>
    <w:next w:val="a2"/>
    <w:link w:val="20"/>
    <w:uiPriority w:val="9"/>
    <w:unhideWhenUsed/>
    <w:qFormat/>
    <w:rsid w:val="000B259A"/>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2"/>
    <w:next w:val="a2"/>
    <w:link w:val="30"/>
    <w:uiPriority w:val="9"/>
    <w:semiHidden/>
    <w:unhideWhenUsed/>
    <w:qFormat/>
    <w:rsid w:val="000B259A"/>
    <w:pPr>
      <w:keepNext/>
      <w:keepLines/>
      <w:spacing w:before="260" w:after="260" w:line="416" w:lineRule="atLeast"/>
      <w:outlineLvl w:val="2"/>
    </w:pPr>
    <w:rPr>
      <w:b/>
      <w:bCs/>
      <w:sz w:val="32"/>
      <w:szCs w:val="3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1662AF"/>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1662AF"/>
    <w:rPr>
      <w:sz w:val="18"/>
      <w:szCs w:val="18"/>
    </w:rPr>
  </w:style>
  <w:style w:type="paragraph" w:styleId="a8">
    <w:name w:val="footer"/>
    <w:basedOn w:val="a2"/>
    <w:link w:val="a9"/>
    <w:uiPriority w:val="99"/>
    <w:unhideWhenUsed/>
    <w:rsid w:val="001662AF"/>
    <w:pPr>
      <w:tabs>
        <w:tab w:val="center" w:pos="4153"/>
        <w:tab w:val="right" w:pos="8306"/>
      </w:tabs>
      <w:snapToGrid w:val="0"/>
      <w:jc w:val="left"/>
    </w:pPr>
    <w:rPr>
      <w:sz w:val="18"/>
      <w:szCs w:val="18"/>
    </w:rPr>
  </w:style>
  <w:style w:type="character" w:customStyle="1" w:styleId="a9">
    <w:name w:val="页脚 字符"/>
    <w:basedOn w:val="a3"/>
    <w:link w:val="a8"/>
    <w:uiPriority w:val="99"/>
    <w:rsid w:val="001662AF"/>
    <w:rPr>
      <w:sz w:val="18"/>
      <w:szCs w:val="18"/>
    </w:rPr>
  </w:style>
  <w:style w:type="table" w:customStyle="1" w:styleId="11">
    <w:name w:val="网格型1"/>
    <w:basedOn w:val="a4"/>
    <w:next w:val="aa"/>
    <w:uiPriority w:val="59"/>
    <w:qFormat/>
    <w:rsid w:val="00BC2F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a">
    <w:name w:val="Table Grid"/>
    <w:basedOn w:val="a4"/>
    <w:uiPriority w:val="39"/>
    <w:rsid w:val="00BC2F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一级标题"/>
    <w:basedOn w:val="1"/>
    <w:qFormat/>
    <w:rsid w:val="00BC2F5B"/>
    <w:pPr>
      <w:numPr>
        <w:numId w:val="1"/>
      </w:numPr>
      <w:spacing w:before="0" w:after="0" w:line="300" w:lineRule="auto"/>
      <w:ind w:firstLineChars="0"/>
    </w:pPr>
    <w:rPr>
      <w:rFonts w:eastAsia="黑体"/>
      <w:b w:val="0"/>
      <w:sz w:val="24"/>
    </w:rPr>
  </w:style>
  <w:style w:type="paragraph" w:customStyle="1" w:styleId="a0">
    <w:name w:val="二级标题"/>
    <w:basedOn w:val="2"/>
    <w:qFormat/>
    <w:rsid w:val="000B259A"/>
    <w:pPr>
      <w:numPr>
        <w:ilvl w:val="1"/>
        <w:numId w:val="1"/>
      </w:numPr>
      <w:spacing w:before="0" w:after="0" w:line="300" w:lineRule="auto"/>
      <w:ind w:firstLineChars="0"/>
    </w:pPr>
    <w:rPr>
      <w:rFonts w:eastAsia="黑体"/>
      <w:b w:val="0"/>
      <w:sz w:val="24"/>
    </w:rPr>
  </w:style>
  <w:style w:type="character" w:customStyle="1" w:styleId="10">
    <w:name w:val="标题 1 字符"/>
    <w:basedOn w:val="a3"/>
    <w:link w:val="1"/>
    <w:uiPriority w:val="9"/>
    <w:rsid w:val="00BC2F5B"/>
    <w:rPr>
      <w:rFonts w:eastAsia="宋体"/>
      <w:b/>
      <w:bCs/>
      <w:kern w:val="44"/>
      <w:sz w:val="44"/>
      <w:szCs w:val="44"/>
    </w:rPr>
  </w:style>
  <w:style w:type="paragraph" w:customStyle="1" w:styleId="a1">
    <w:name w:val="三级标题"/>
    <w:basedOn w:val="3"/>
    <w:qFormat/>
    <w:rsid w:val="000B259A"/>
    <w:pPr>
      <w:numPr>
        <w:ilvl w:val="2"/>
        <w:numId w:val="1"/>
      </w:numPr>
      <w:spacing w:before="0" w:after="0" w:line="300" w:lineRule="auto"/>
      <w:ind w:firstLineChars="0"/>
    </w:pPr>
    <w:rPr>
      <w:rFonts w:eastAsia="黑体"/>
      <w:b w:val="0"/>
      <w:sz w:val="24"/>
    </w:rPr>
  </w:style>
  <w:style w:type="character" w:customStyle="1" w:styleId="20">
    <w:name w:val="标题 2 字符"/>
    <w:basedOn w:val="a3"/>
    <w:link w:val="2"/>
    <w:uiPriority w:val="9"/>
    <w:rsid w:val="000B259A"/>
    <w:rPr>
      <w:rFonts w:asciiTheme="majorHAnsi" w:eastAsiaTheme="majorEastAsia" w:hAnsiTheme="majorHAnsi" w:cstheme="majorBidi"/>
      <w:b/>
      <w:bCs/>
      <w:sz w:val="32"/>
      <w:szCs w:val="32"/>
    </w:rPr>
  </w:style>
  <w:style w:type="paragraph" w:customStyle="1" w:styleId="ab">
    <w:name w:val="大标题"/>
    <w:basedOn w:val="a"/>
    <w:qFormat/>
    <w:rsid w:val="006E7BF7"/>
    <w:pPr>
      <w:jc w:val="center"/>
    </w:pPr>
    <w:rPr>
      <w:lang w:bidi="zh-CN"/>
    </w:rPr>
  </w:style>
  <w:style w:type="character" w:customStyle="1" w:styleId="30">
    <w:name w:val="标题 3 字符"/>
    <w:basedOn w:val="a3"/>
    <w:link w:val="3"/>
    <w:uiPriority w:val="9"/>
    <w:semiHidden/>
    <w:rsid w:val="000B259A"/>
    <w:rPr>
      <w:rFonts w:eastAsia="宋体"/>
      <w:b/>
      <w:bCs/>
      <w:sz w:val="32"/>
      <w:szCs w:val="32"/>
    </w:rPr>
  </w:style>
  <w:style w:type="paragraph" w:styleId="TOC">
    <w:name w:val="TOC Heading"/>
    <w:basedOn w:val="1"/>
    <w:next w:val="a2"/>
    <w:uiPriority w:val="39"/>
    <w:unhideWhenUsed/>
    <w:rsid w:val="00941E1C"/>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2"/>
    <w:next w:val="a2"/>
    <w:autoRedefine/>
    <w:uiPriority w:val="39"/>
    <w:unhideWhenUsed/>
    <w:rsid w:val="00DB611A"/>
    <w:pPr>
      <w:tabs>
        <w:tab w:val="right" w:leader="dot" w:pos="8952"/>
      </w:tabs>
      <w:ind w:firstLine="420"/>
      <w:jc w:val="center"/>
    </w:pPr>
    <w:rPr>
      <w:szCs w:val="21"/>
    </w:rPr>
  </w:style>
  <w:style w:type="character" w:styleId="ac">
    <w:name w:val="Hyperlink"/>
    <w:basedOn w:val="a3"/>
    <w:uiPriority w:val="99"/>
    <w:unhideWhenUsed/>
    <w:rsid w:val="00941E1C"/>
    <w:rPr>
      <w:color w:val="0563C1" w:themeColor="hyperlink"/>
      <w:u w:val="single"/>
    </w:rPr>
  </w:style>
  <w:style w:type="paragraph" w:styleId="ad">
    <w:name w:val="List Paragraph"/>
    <w:basedOn w:val="a2"/>
    <w:uiPriority w:val="1"/>
    <w:qFormat/>
    <w:rsid w:val="00EA0B12"/>
    <w:pPr>
      <w:autoSpaceDE w:val="0"/>
      <w:autoSpaceDN w:val="0"/>
      <w:ind w:left="616" w:hanging="396"/>
      <w:jc w:val="left"/>
    </w:pPr>
    <w:rPr>
      <w:rFonts w:ascii="Times New Roman" w:hAnsi="Times New Roman" w:cs="宋体"/>
      <w:kern w:val="0"/>
      <w:lang w:val="zh-CN" w:bidi="zh-CN"/>
    </w:rPr>
  </w:style>
  <w:style w:type="paragraph" w:styleId="TOC2">
    <w:name w:val="toc 2"/>
    <w:basedOn w:val="a2"/>
    <w:next w:val="a2"/>
    <w:autoRedefine/>
    <w:uiPriority w:val="39"/>
    <w:unhideWhenUsed/>
    <w:rsid w:val="00771683"/>
    <w:pPr>
      <w:ind w:leftChars="200" w:left="420"/>
    </w:pPr>
  </w:style>
  <w:style w:type="paragraph" w:styleId="TOC3">
    <w:name w:val="toc 3"/>
    <w:basedOn w:val="a2"/>
    <w:next w:val="a2"/>
    <w:autoRedefine/>
    <w:uiPriority w:val="39"/>
    <w:unhideWhenUsed/>
    <w:rsid w:val="00771683"/>
    <w:pPr>
      <w:ind w:leftChars="400" w:left="840"/>
    </w:pPr>
  </w:style>
  <w:style w:type="paragraph" w:styleId="ae">
    <w:name w:val="Body Text"/>
    <w:basedOn w:val="a2"/>
    <w:link w:val="af"/>
    <w:uiPriority w:val="1"/>
    <w:qFormat/>
    <w:rsid w:val="00440C57"/>
    <w:pPr>
      <w:autoSpaceDE w:val="0"/>
      <w:autoSpaceDN w:val="0"/>
      <w:spacing w:before="91"/>
      <w:ind w:left="220"/>
      <w:jc w:val="left"/>
    </w:pPr>
    <w:rPr>
      <w:rFonts w:ascii="Times New Roman" w:hAnsi="Times New Roman" w:cs="宋体"/>
      <w:kern w:val="0"/>
      <w:szCs w:val="21"/>
      <w:lang w:val="zh-CN" w:bidi="zh-CN"/>
    </w:rPr>
  </w:style>
  <w:style w:type="character" w:customStyle="1" w:styleId="af">
    <w:name w:val="正文文本 字符"/>
    <w:basedOn w:val="a3"/>
    <w:link w:val="ae"/>
    <w:uiPriority w:val="1"/>
    <w:rsid w:val="00440C57"/>
    <w:rPr>
      <w:rFonts w:ascii="Times New Roman" w:eastAsia="宋体" w:hAnsi="Times New Roman" w:cs="宋体"/>
      <w:kern w:val="0"/>
      <w:szCs w:val="21"/>
      <w:lang w:val="zh-CN" w:bidi="zh-CN"/>
    </w:rPr>
  </w:style>
  <w:style w:type="character" w:styleId="af0">
    <w:name w:val="Unresolved Mention"/>
    <w:basedOn w:val="a3"/>
    <w:uiPriority w:val="99"/>
    <w:semiHidden/>
    <w:unhideWhenUsed/>
    <w:rsid w:val="009F5E9C"/>
    <w:rPr>
      <w:color w:val="605E5C"/>
      <w:shd w:val="clear" w:color="auto" w:fill="E1DFDD"/>
    </w:rPr>
  </w:style>
  <w:style w:type="table" w:customStyle="1" w:styleId="21">
    <w:name w:val="网格型2"/>
    <w:basedOn w:val="a4"/>
    <w:next w:val="aa"/>
    <w:uiPriority w:val="59"/>
    <w:qFormat/>
    <w:rsid w:val="000E2E9E"/>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image" Target="media/image3.png"/><Relationship Id="rId39" Type="http://schemas.openxmlformats.org/officeDocument/2006/relationships/image" Target="media/image13.png"/><Relationship Id="rId21" Type="http://schemas.openxmlformats.org/officeDocument/2006/relationships/footer" Target="footer7.xml"/><Relationship Id="rId34" Type="http://schemas.openxmlformats.org/officeDocument/2006/relationships/oleObject" Target="embeddings/oleObject2.bin"/><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eader" Target="header7.xml"/><Relationship Id="rId29" Type="http://schemas.openxmlformats.org/officeDocument/2006/relationships/image" Target="media/image6.emf"/><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1.bin"/><Relationship Id="rId32" Type="http://schemas.openxmlformats.org/officeDocument/2006/relationships/image" Target="media/image9.emf"/><Relationship Id="rId37" Type="http://schemas.openxmlformats.org/officeDocument/2006/relationships/image" Target="media/image12.emf"/><Relationship Id="rId40"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1.emf"/><Relationship Id="rId28" Type="http://schemas.openxmlformats.org/officeDocument/2006/relationships/image" Target="media/image5.png"/><Relationship Id="rId36" Type="http://schemas.openxmlformats.org/officeDocument/2006/relationships/oleObject" Target="embeddings/oleObject3.bin"/><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8.xm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image" Target="media/image11.emf"/><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2.png"/><Relationship Id="rId33" Type="http://schemas.openxmlformats.org/officeDocument/2006/relationships/image" Target="media/image10.emf"/><Relationship Id="rId38"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82A3EA-9652-4A98-8F78-4631CD8014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8</TotalTime>
  <Pages>56</Pages>
  <Words>5704</Words>
  <Characters>32516</Characters>
  <Application>Microsoft Office Word</Application>
  <DocSecurity>0</DocSecurity>
  <Lines>270</Lines>
  <Paragraphs>76</Paragraphs>
  <ScaleCrop>false</ScaleCrop>
  <Company/>
  <LinksUpToDate>false</LinksUpToDate>
  <CharactersWithSpaces>38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肖 增兵</dc:creator>
  <cp:keywords/>
  <dc:description/>
  <cp:lastModifiedBy>肖 增兵</cp:lastModifiedBy>
  <cp:revision>44</cp:revision>
  <dcterms:created xsi:type="dcterms:W3CDTF">2020-04-21T09:51:00Z</dcterms:created>
  <dcterms:modified xsi:type="dcterms:W3CDTF">2020-04-26T08:12:00Z</dcterms:modified>
</cp:coreProperties>
</file>